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gif" ContentType="image/gif"/>
  <Default Extension="png" ContentType="image/png"/>
  <Default Extension="bin" ContentType="application/vnd.openxmlformats-officedocument.oleObjec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compatMode="1" saveSubsetFonts="1">
  <p:sldMasterIdLst>
    <p:sldMasterId id="2147483672" r:id="rId1"/>
    <p:sldMasterId id="2147483690" r:id="rId2"/>
  </p:sldMasterIdLst>
  <p:notesMasterIdLst>
    <p:notesMasterId r:id="rId20"/>
  </p:notesMasterIdLst>
  <p:handoutMasterIdLst>
    <p:handoutMasterId r:id="rId21"/>
  </p:handoutMasterIdLst>
  <p:sldIdLst>
    <p:sldId id="360" r:id="rId3"/>
    <p:sldId id="412" r:id="rId4"/>
    <p:sldId id="391" r:id="rId5"/>
    <p:sldId id="343" r:id="rId6"/>
    <p:sldId id="413" r:id="rId7"/>
    <p:sldId id="418" r:id="rId8"/>
    <p:sldId id="388" r:id="rId9"/>
    <p:sldId id="417" r:id="rId10"/>
    <p:sldId id="425" r:id="rId11"/>
    <p:sldId id="422" r:id="rId12"/>
    <p:sldId id="423" r:id="rId13"/>
    <p:sldId id="428" r:id="rId14"/>
    <p:sldId id="429" r:id="rId15"/>
    <p:sldId id="430" r:id="rId16"/>
    <p:sldId id="426" r:id="rId17"/>
    <p:sldId id="424" r:id="rId18"/>
    <p:sldId id="407" r:id="rId19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Dan Belarmino" initials="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8000"/>
    <a:srgbClr val="FFFF00"/>
    <a:srgbClr val="408000"/>
    <a:srgbClr val="008040"/>
    <a:srgbClr val="B3B3B3"/>
    <a:srgbClr val="0066FF"/>
    <a:srgbClr val="00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C4B1156A-380E-4F78-BDF5-A606A8083BF9}" styleName="Medium Style 4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74C1A8A3-306A-4EB7-A6B1-4F7E0EB9C5D6}" styleName="Medium Style 3 - Accent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EB9631B5-78F2-41C9-869B-9F39066F8104}" styleName="Medium Style 3 - Accent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86" autoAdjust="0"/>
    <p:restoredTop sz="50000" autoAdjust="0"/>
  </p:normalViewPr>
  <p:slideViewPr>
    <p:cSldViewPr>
      <p:cViewPr>
        <p:scale>
          <a:sx n="103" d="100"/>
          <a:sy n="103" d="100"/>
        </p:scale>
        <p:origin x="1336" y="-4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20" Type="http://schemas.openxmlformats.org/officeDocument/2006/relationships/notesMaster" Target="notesMasters/notesMaster1.xml"/><Relationship Id="rId21" Type="http://schemas.openxmlformats.org/officeDocument/2006/relationships/handoutMaster" Target="handoutMasters/handoutMaster1.xml"/><Relationship Id="rId22" Type="http://schemas.openxmlformats.org/officeDocument/2006/relationships/commentAuthors" Target="commentAuthors.xml"/><Relationship Id="rId23" Type="http://schemas.openxmlformats.org/officeDocument/2006/relationships/presProps" Target="presProps.xml"/><Relationship Id="rId24" Type="http://schemas.openxmlformats.org/officeDocument/2006/relationships/viewProps" Target="viewProps.xml"/><Relationship Id="rId25" Type="http://schemas.openxmlformats.org/officeDocument/2006/relationships/theme" Target="theme/theme1.xml"/><Relationship Id="rId26" Type="http://schemas.openxmlformats.org/officeDocument/2006/relationships/tableStyles" Target="tableStyles.xml"/><Relationship Id="rId10" Type="http://schemas.openxmlformats.org/officeDocument/2006/relationships/slide" Target="slides/slide8.xml"/><Relationship Id="rId11" Type="http://schemas.openxmlformats.org/officeDocument/2006/relationships/slide" Target="slides/slide9.xml"/><Relationship Id="rId12" Type="http://schemas.openxmlformats.org/officeDocument/2006/relationships/slide" Target="slides/slide10.xml"/><Relationship Id="rId13" Type="http://schemas.openxmlformats.org/officeDocument/2006/relationships/slide" Target="slides/slide11.xml"/><Relationship Id="rId14" Type="http://schemas.openxmlformats.org/officeDocument/2006/relationships/slide" Target="slides/slide12.xml"/><Relationship Id="rId15" Type="http://schemas.openxmlformats.org/officeDocument/2006/relationships/slide" Target="slides/slide13.xml"/><Relationship Id="rId16" Type="http://schemas.openxmlformats.org/officeDocument/2006/relationships/slide" Target="slides/slide14.xml"/><Relationship Id="rId17" Type="http://schemas.openxmlformats.org/officeDocument/2006/relationships/slide" Target="slides/slide15.xml"/><Relationship Id="rId18" Type="http://schemas.openxmlformats.org/officeDocument/2006/relationships/slide" Target="slides/slide16.xml"/><Relationship Id="rId19" Type="http://schemas.openxmlformats.org/officeDocument/2006/relationships/slide" Target="slides/slide17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" Target="slides/slide1.xml"/><Relationship Id="rId4" Type="http://schemas.openxmlformats.org/officeDocument/2006/relationships/slide" Target="slides/slide2.xml"/><Relationship Id="rId5" Type="http://schemas.openxmlformats.org/officeDocument/2006/relationships/slide" Target="slides/slide3.xml"/><Relationship Id="rId6" Type="http://schemas.openxmlformats.org/officeDocument/2006/relationships/slide" Target="slides/slide4.xml"/><Relationship Id="rId7" Type="http://schemas.openxmlformats.org/officeDocument/2006/relationships/slide" Target="slides/slide5.xml"/><Relationship Id="rId8" Type="http://schemas.openxmlformats.org/officeDocument/2006/relationships/slide" Target="slides/slide6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DanBelarmino:Desktop:Stafford%20-%20Dan%20-%20August%2011th%20and%2012th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DanBelarmino:Desktop:Stafford%20-%20Dan%20-%20August%2011th%20and%2012th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PV vs. Li vs. Pb kW-DC Output</a:t>
            </a:r>
          </a:p>
        </c:rich>
      </c:tx>
      <c:overlay val="0"/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PV</c:v>
          </c:tx>
          <c:spPr>
            <a:ln w="12700"/>
          </c:spPr>
          <c:marker>
            <c:symbol val="none"/>
          </c:marker>
          <c:cat>
            <c:strRef>
              <c:f>'Stafford Hill Calamp_2016-09-20'!$B:$B</c:f>
              <c:strCache>
                <c:ptCount val="1441"/>
                <c:pt idx="0">
                  <c:v>Time</c:v>
                </c:pt>
                <c:pt idx="1">
                  <c:v>0:00</c:v>
                </c:pt>
                <c:pt idx="2">
                  <c:v>0:01</c:v>
                </c:pt>
                <c:pt idx="3">
                  <c:v>0:02</c:v>
                </c:pt>
                <c:pt idx="4">
                  <c:v>0:03</c:v>
                </c:pt>
                <c:pt idx="5">
                  <c:v>0:04</c:v>
                </c:pt>
                <c:pt idx="6">
                  <c:v>0:05</c:v>
                </c:pt>
                <c:pt idx="7">
                  <c:v>0:06</c:v>
                </c:pt>
                <c:pt idx="8">
                  <c:v>0:07</c:v>
                </c:pt>
                <c:pt idx="9">
                  <c:v>0:08</c:v>
                </c:pt>
                <c:pt idx="10">
                  <c:v>0:09</c:v>
                </c:pt>
                <c:pt idx="11">
                  <c:v>0:10</c:v>
                </c:pt>
                <c:pt idx="12">
                  <c:v>0:11</c:v>
                </c:pt>
                <c:pt idx="13">
                  <c:v>0:12</c:v>
                </c:pt>
                <c:pt idx="14">
                  <c:v>0:13</c:v>
                </c:pt>
                <c:pt idx="15">
                  <c:v>0:14</c:v>
                </c:pt>
                <c:pt idx="16">
                  <c:v>0:15</c:v>
                </c:pt>
                <c:pt idx="17">
                  <c:v>0:16</c:v>
                </c:pt>
                <c:pt idx="18">
                  <c:v>0:17</c:v>
                </c:pt>
                <c:pt idx="19">
                  <c:v>0:18</c:v>
                </c:pt>
                <c:pt idx="20">
                  <c:v>0:19</c:v>
                </c:pt>
                <c:pt idx="21">
                  <c:v>0:20</c:v>
                </c:pt>
                <c:pt idx="22">
                  <c:v>0:21</c:v>
                </c:pt>
                <c:pt idx="23">
                  <c:v>0:22</c:v>
                </c:pt>
                <c:pt idx="24">
                  <c:v>0:23</c:v>
                </c:pt>
                <c:pt idx="25">
                  <c:v>0:24</c:v>
                </c:pt>
                <c:pt idx="26">
                  <c:v>0:25</c:v>
                </c:pt>
                <c:pt idx="27">
                  <c:v>0:26</c:v>
                </c:pt>
                <c:pt idx="28">
                  <c:v>0:27</c:v>
                </c:pt>
                <c:pt idx="29">
                  <c:v>0:28</c:v>
                </c:pt>
                <c:pt idx="30">
                  <c:v>0:29</c:v>
                </c:pt>
                <c:pt idx="31">
                  <c:v>0:30</c:v>
                </c:pt>
                <c:pt idx="32">
                  <c:v>0:31</c:v>
                </c:pt>
                <c:pt idx="33">
                  <c:v>0:32</c:v>
                </c:pt>
                <c:pt idx="34">
                  <c:v>0:33</c:v>
                </c:pt>
                <c:pt idx="35">
                  <c:v>0:34</c:v>
                </c:pt>
                <c:pt idx="36">
                  <c:v>0:35</c:v>
                </c:pt>
                <c:pt idx="37">
                  <c:v>0:36</c:v>
                </c:pt>
                <c:pt idx="38">
                  <c:v>0:37</c:v>
                </c:pt>
                <c:pt idx="39">
                  <c:v>0:38</c:v>
                </c:pt>
                <c:pt idx="40">
                  <c:v>0:39</c:v>
                </c:pt>
                <c:pt idx="41">
                  <c:v>0:40</c:v>
                </c:pt>
                <c:pt idx="42">
                  <c:v>0:41</c:v>
                </c:pt>
                <c:pt idx="43">
                  <c:v>0:42</c:v>
                </c:pt>
                <c:pt idx="44">
                  <c:v>0:43</c:v>
                </c:pt>
                <c:pt idx="45">
                  <c:v>0:44</c:v>
                </c:pt>
                <c:pt idx="46">
                  <c:v>0:45</c:v>
                </c:pt>
                <c:pt idx="47">
                  <c:v>0:46</c:v>
                </c:pt>
                <c:pt idx="48">
                  <c:v>0:47</c:v>
                </c:pt>
                <c:pt idx="49">
                  <c:v>0:48</c:v>
                </c:pt>
                <c:pt idx="50">
                  <c:v>0:49</c:v>
                </c:pt>
                <c:pt idx="51">
                  <c:v>0:50</c:v>
                </c:pt>
                <c:pt idx="52">
                  <c:v>0:51</c:v>
                </c:pt>
                <c:pt idx="53">
                  <c:v>0:52</c:v>
                </c:pt>
                <c:pt idx="54">
                  <c:v>0:53</c:v>
                </c:pt>
                <c:pt idx="55">
                  <c:v>0:54</c:v>
                </c:pt>
                <c:pt idx="56">
                  <c:v>0:55</c:v>
                </c:pt>
                <c:pt idx="57">
                  <c:v>0:56</c:v>
                </c:pt>
                <c:pt idx="58">
                  <c:v>0:57</c:v>
                </c:pt>
                <c:pt idx="59">
                  <c:v>0:58</c:v>
                </c:pt>
                <c:pt idx="60">
                  <c:v>0:59</c:v>
                </c:pt>
                <c:pt idx="61">
                  <c:v>1:00</c:v>
                </c:pt>
                <c:pt idx="62">
                  <c:v>1:01</c:v>
                </c:pt>
                <c:pt idx="63">
                  <c:v>1:02</c:v>
                </c:pt>
                <c:pt idx="64">
                  <c:v>1:03</c:v>
                </c:pt>
                <c:pt idx="65">
                  <c:v>1:04</c:v>
                </c:pt>
                <c:pt idx="66">
                  <c:v>1:05</c:v>
                </c:pt>
                <c:pt idx="67">
                  <c:v>1:06</c:v>
                </c:pt>
                <c:pt idx="68">
                  <c:v>1:07</c:v>
                </c:pt>
                <c:pt idx="69">
                  <c:v>1:08</c:v>
                </c:pt>
                <c:pt idx="70">
                  <c:v>1:09</c:v>
                </c:pt>
                <c:pt idx="71">
                  <c:v>1:10</c:v>
                </c:pt>
                <c:pt idx="72">
                  <c:v>1:11</c:v>
                </c:pt>
                <c:pt idx="73">
                  <c:v>1:12</c:v>
                </c:pt>
                <c:pt idx="74">
                  <c:v>1:13</c:v>
                </c:pt>
                <c:pt idx="75">
                  <c:v>1:14</c:v>
                </c:pt>
                <c:pt idx="76">
                  <c:v>1:15</c:v>
                </c:pt>
                <c:pt idx="77">
                  <c:v>1:16</c:v>
                </c:pt>
                <c:pt idx="78">
                  <c:v>1:17</c:v>
                </c:pt>
                <c:pt idx="79">
                  <c:v>1:18</c:v>
                </c:pt>
                <c:pt idx="80">
                  <c:v>1:19</c:v>
                </c:pt>
                <c:pt idx="81">
                  <c:v>1:20</c:v>
                </c:pt>
                <c:pt idx="82">
                  <c:v>1:21</c:v>
                </c:pt>
                <c:pt idx="83">
                  <c:v>1:22</c:v>
                </c:pt>
                <c:pt idx="84">
                  <c:v>1:23</c:v>
                </c:pt>
                <c:pt idx="85">
                  <c:v>1:24</c:v>
                </c:pt>
                <c:pt idx="86">
                  <c:v>1:25</c:v>
                </c:pt>
                <c:pt idx="87">
                  <c:v>1:26</c:v>
                </c:pt>
                <c:pt idx="88">
                  <c:v>1:27</c:v>
                </c:pt>
                <c:pt idx="89">
                  <c:v>1:28</c:v>
                </c:pt>
                <c:pt idx="90">
                  <c:v>1:29</c:v>
                </c:pt>
                <c:pt idx="91">
                  <c:v>1:30</c:v>
                </c:pt>
                <c:pt idx="92">
                  <c:v>1:31</c:v>
                </c:pt>
                <c:pt idx="93">
                  <c:v>1:32</c:v>
                </c:pt>
                <c:pt idx="94">
                  <c:v>1:33</c:v>
                </c:pt>
                <c:pt idx="95">
                  <c:v>1:34</c:v>
                </c:pt>
                <c:pt idx="96">
                  <c:v>1:35</c:v>
                </c:pt>
                <c:pt idx="97">
                  <c:v>1:36</c:v>
                </c:pt>
                <c:pt idx="98">
                  <c:v>1:37</c:v>
                </c:pt>
                <c:pt idx="99">
                  <c:v>1:38</c:v>
                </c:pt>
                <c:pt idx="100">
                  <c:v>1:39</c:v>
                </c:pt>
                <c:pt idx="101">
                  <c:v>1:40</c:v>
                </c:pt>
                <c:pt idx="102">
                  <c:v>1:41</c:v>
                </c:pt>
                <c:pt idx="103">
                  <c:v>1:42</c:v>
                </c:pt>
                <c:pt idx="104">
                  <c:v>1:43</c:v>
                </c:pt>
                <c:pt idx="105">
                  <c:v>1:44</c:v>
                </c:pt>
                <c:pt idx="106">
                  <c:v>1:45</c:v>
                </c:pt>
                <c:pt idx="107">
                  <c:v>1:46</c:v>
                </c:pt>
                <c:pt idx="108">
                  <c:v>1:47</c:v>
                </c:pt>
                <c:pt idx="109">
                  <c:v>1:48</c:v>
                </c:pt>
                <c:pt idx="110">
                  <c:v>1:49</c:v>
                </c:pt>
                <c:pt idx="111">
                  <c:v>1:50</c:v>
                </c:pt>
                <c:pt idx="112">
                  <c:v>1:51</c:v>
                </c:pt>
                <c:pt idx="113">
                  <c:v>1:52</c:v>
                </c:pt>
                <c:pt idx="114">
                  <c:v>1:53</c:v>
                </c:pt>
                <c:pt idx="115">
                  <c:v>1:54</c:v>
                </c:pt>
                <c:pt idx="116">
                  <c:v>1:55</c:v>
                </c:pt>
                <c:pt idx="117">
                  <c:v>1:56</c:v>
                </c:pt>
                <c:pt idx="118">
                  <c:v>1:57</c:v>
                </c:pt>
                <c:pt idx="119">
                  <c:v>1:58</c:v>
                </c:pt>
                <c:pt idx="120">
                  <c:v>1:59</c:v>
                </c:pt>
                <c:pt idx="121">
                  <c:v>2:00</c:v>
                </c:pt>
                <c:pt idx="122">
                  <c:v>2:01</c:v>
                </c:pt>
                <c:pt idx="123">
                  <c:v>2:02</c:v>
                </c:pt>
                <c:pt idx="124">
                  <c:v>2:03</c:v>
                </c:pt>
                <c:pt idx="125">
                  <c:v>2:04</c:v>
                </c:pt>
                <c:pt idx="126">
                  <c:v>2:05</c:v>
                </c:pt>
                <c:pt idx="127">
                  <c:v>2:06</c:v>
                </c:pt>
                <c:pt idx="128">
                  <c:v>2:07</c:v>
                </c:pt>
                <c:pt idx="129">
                  <c:v>2:08</c:v>
                </c:pt>
                <c:pt idx="130">
                  <c:v>2:09</c:v>
                </c:pt>
                <c:pt idx="131">
                  <c:v>2:10</c:v>
                </c:pt>
                <c:pt idx="132">
                  <c:v>2:11</c:v>
                </c:pt>
                <c:pt idx="133">
                  <c:v>2:12</c:v>
                </c:pt>
                <c:pt idx="134">
                  <c:v>2:13</c:v>
                </c:pt>
                <c:pt idx="135">
                  <c:v>2:14</c:v>
                </c:pt>
                <c:pt idx="136">
                  <c:v>2:15</c:v>
                </c:pt>
                <c:pt idx="137">
                  <c:v>2:16</c:v>
                </c:pt>
                <c:pt idx="138">
                  <c:v>2:17</c:v>
                </c:pt>
                <c:pt idx="139">
                  <c:v>2:18</c:v>
                </c:pt>
                <c:pt idx="140">
                  <c:v>2:19</c:v>
                </c:pt>
                <c:pt idx="141">
                  <c:v>2:20</c:v>
                </c:pt>
                <c:pt idx="142">
                  <c:v>2:21</c:v>
                </c:pt>
                <c:pt idx="143">
                  <c:v>2:22</c:v>
                </c:pt>
                <c:pt idx="144">
                  <c:v>2:23</c:v>
                </c:pt>
                <c:pt idx="145">
                  <c:v>2:24</c:v>
                </c:pt>
                <c:pt idx="146">
                  <c:v>2:25</c:v>
                </c:pt>
                <c:pt idx="147">
                  <c:v>2:26</c:v>
                </c:pt>
                <c:pt idx="148">
                  <c:v>2:27</c:v>
                </c:pt>
                <c:pt idx="149">
                  <c:v>2:28</c:v>
                </c:pt>
                <c:pt idx="150">
                  <c:v>2:29</c:v>
                </c:pt>
                <c:pt idx="151">
                  <c:v>2:30</c:v>
                </c:pt>
                <c:pt idx="152">
                  <c:v>2:31</c:v>
                </c:pt>
                <c:pt idx="153">
                  <c:v>2:32</c:v>
                </c:pt>
                <c:pt idx="154">
                  <c:v>2:33</c:v>
                </c:pt>
                <c:pt idx="155">
                  <c:v>2:34</c:v>
                </c:pt>
                <c:pt idx="156">
                  <c:v>2:35</c:v>
                </c:pt>
                <c:pt idx="157">
                  <c:v>2:36</c:v>
                </c:pt>
                <c:pt idx="158">
                  <c:v>2:37</c:v>
                </c:pt>
                <c:pt idx="159">
                  <c:v>2:38</c:v>
                </c:pt>
                <c:pt idx="160">
                  <c:v>2:39</c:v>
                </c:pt>
                <c:pt idx="161">
                  <c:v>2:40</c:v>
                </c:pt>
                <c:pt idx="162">
                  <c:v>2:41</c:v>
                </c:pt>
                <c:pt idx="163">
                  <c:v>2:42</c:v>
                </c:pt>
                <c:pt idx="164">
                  <c:v>2:43</c:v>
                </c:pt>
                <c:pt idx="165">
                  <c:v>2:44</c:v>
                </c:pt>
                <c:pt idx="166">
                  <c:v>2:45</c:v>
                </c:pt>
                <c:pt idx="167">
                  <c:v>2:46</c:v>
                </c:pt>
                <c:pt idx="168">
                  <c:v>2:47</c:v>
                </c:pt>
                <c:pt idx="169">
                  <c:v>2:48</c:v>
                </c:pt>
                <c:pt idx="170">
                  <c:v>2:49</c:v>
                </c:pt>
                <c:pt idx="171">
                  <c:v>2:50</c:v>
                </c:pt>
                <c:pt idx="172">
                  <c:v>2:51</c:v>
                </c:pt>
                <c:pt idx="173">
                  <c:v>2:52</c:v>
                </c:pt>
                <c:pt idx="174">
                  <c:v>2:53</c:v>
                </c:pt>
                <c:pt idx="175">
                  <c:v>2:54</c:v>
                </c:pt>
                <c:pt idx="176">
                  <c:v>2:55</c:v>
                </c:pt>
                <c:pt idx="177">
                  <c:v>2:56</c:v>
                </c:pt>
                <c:pt idx="178">
                  <c:v>2:57</c:v>
                </c:pt>
                <c:pt idx="179">
                  <c:v>2:58</c:v>
                </c:pt>
                <c:pt idx="180">
                  <c:v>2:59</c:v>
                </c:pt>
                <c:pt idx="181">
                  <c:v>3:00</c:v>
                </c:pt>
                <c:pt idx="182">
                  <c:v>3:01</c:v>
                </c:pt>
                <c:pt idx="183">
                  <c:v>3:02</c:v>
                </c:pt>
                <c:pt idx="184">
                  <c:v>3:03</c:v>
                </c:pt>
                <c:pt idx="185">
                  <c:v>3:04</c:v>
                </c:pt>
                <c:pt idx="186">
                  <c:v>3:05</c:v>
                </c:pt>
                <c:pt idx="187">
                  <c:v>3:06</c:v>
                </c:pt>
                <c:pt idx="188">
                  <c:v>3:07</c:v>
                </c:pt>
                <c:pt idx="189">
                  <c:v>3:08</c:v>
                </c:pt>
                <c:pt idx="190">
                  <c:v>3:09</c:v>
                </c:pt>
                <c:pt idx="191">
                  <c:v>3:10</c:v>
                </c:pt>
                <c:pt idx="192">
                  <c:v>3:11</c:v>
                </c:pt>
                <c:pt idx="193">
                  <c:v>3:12</c:v>
                </c:pt>
                <c:pt idx="194">
                  <c:v>3:13</c:v>
                </c:pt>
                <c:pt idx="195">
                  <c:v>3:14</c:v>
                </c:pt>
                <c:pt idx="196">
                  <c:v>3:15</c:v>
                </c:pt>
                <c:pt idx="197">
                  <c:v>3:16</c:v>
                </c:pt>
                <c:pt idx="198">
                  <c:v>3:17</c:v>
                </c:pt>
                <c:pt idx="199">
                  <c:v>3:18</c:v>
                </c:pt>
                <c:pt idx="200">
                  <c:v>3:19</c:v>
                </c:pt>
                <c:pt idx="201">
                  <c:v>3:20</c:v>
                </c:pt>
                <c:pt idx="202">
                  <c:v>3:21</c:v>
                </c:pt>
                <c:pt idx="203">
                  <c:v>3:22</c:v>
                </c:pt>
                <c:pt idx="204">
                  <c:v>3:23</c:v>
                </c:pt>
                <c:pt idx="205">
                  <c:v>3:24</c:v>
                </c:pt>
                <c:pt idx="206">
                  <c:v>3:25</c:v>
                </c:pt>
                <c:pt idx="207">
                  <c:v>3:26</c:v>
                </c:pt>
                <c:pt idx="208">
                  <c:v>3:27</c:v>
                </c:pt>
                <c:pt idx="209">
                  <c:v>3:28</c:v>
                </c:pt>
                <c:pt idx="210">
                  <c:v>3:29</c:v>
                </c:pt>
                <c:pt idx="211">
                  <c:v>3:30</c:v>
                </c:pt>
                <c:pt idx="212">
                  <c:v>3:31</c:v>
                </c:pt>
                <c:pt idx="213">
                  <c:v>3:32</c:v>
                </c:pt>
                <c:pt idx="214">
                  <c:v>3:33</c:v>
                </c:pt>
                <c:pt idx="215">
                  <c:v>3:34</c:v>
                </c:pt>
                <c:pt idx="216">
                  <c:v>3:35</c:v>
                </c:pt>
                <c:pt idx="217">
                  <c:v>3:36</c:v>
                </c:pt>
                <c:pt idx="218">
                  <c:v>3:37</c:v>
                </c:pt>
                <c:pt idx="219">
                  <c:v>3:38</c:v>
                </c:pt>
                <c:pt idx="220">
                  <c:v>3:39</c:v>
                </c:pt>
                <c:pt idx="221">
                  <c:v>3:40</c:v>
                </c:pt>
                <c:pt idx="222">
                  <c:v>3:41</c:v>
                </c:pt>
                <c:pt idx="223">
                  <c:v>3:42</c:v>
                </c:pt>
                <c:pt idx="224">
                  <c:v>3:43</c:v>
                </c:pt>
                <c:pt idx="225">
                  <c:v>3:44</c:v>
                </c:pt>
                <c:pt idx="226">
                  <c:v>3:45</c:v>
                </c:pt>
                <c:pt idx="227">
                  <c:v>3:46</c:v>
                </c:pt>
                <c:pt idx="228">
                  <c:v>3:47</c:v>
                </c:pt>
                <c:pt idx="229">
                  <c:v>3:48</c:v>
                </c:pt>
                <c:pt idx="230">
                  <c:v>3:49</c:v>
                </c:pt>
                <c:pt idx="231">
                  <c:v>3:50</c:v>
                </c:pt>
                <c:pt idx="232">
                  <c:v>3:51</c:v>
                </c:pt>
                <c:pt idx="233">
                  <c:v>3:52</c:v>
                </c:pt>
                <c:pt idx="234">
                  <c:v>3:53</c:v>
                </c:pt>
                <c:pt idx="235">
                  <c:v>3:54</c:v>
                </c:pt>
                <c:pt idx="236">
                  <c:v>3:55</c:v>
                </c:pt>
                <c:pt idx="237">
                  <c:v>3:56</c:v>
                </c:pt>
                <c:pt idx="238">
                  <c:v>3:57</c:v>
                </c:pt>
                <c:pt idx="239">
                  <c:v>3:58</c:v>
                </c:pt>
                <c:pt idx="240">
                  <c:v>3:59</c:v>
                </c:pt>
                <c:pt idx="241">
                  <c:v>4:00</c:v>
                </c:pt>
                <c:pt idx="242">
                  <c:v>4:01</c:v>
                </c:pt>
                <c:pt idx="243">
                  <c:v>4:02</c:v>
                </c:pt>
                <c:pt idx="244">
                  <c:v>4:03</c:v>
                </c:pt>
                <c:pt idx="245">
                  <c:v>4:04</c:v>
                </c:pt>
                <c:pt idx="246">
                  <c:v>4:05</c:v>
                </c:pt>
                <c:pt idx="247">
                  <c:v>4:06</c:v>
                </c:pt>
                <c:pt idx="248">
                  <c:v>4:07</c:v>
                </c:pt>
                <c:pt idx="249">
                  <c:v>4:08</c:v>
                </c:pt>
                <c:pt idx="250">
                  <c:v>4:09</c:v>
                </c:pt>
                <c:pt idx="251">
                  <c:v>4:10</c:v>
                </c:pt>
                <c:pt idx="252">
                  <c:v>4:11</c:v>
                </c:pt>
                <c:pt idx="253">
                  <c:v>4:12</c:v>
                </c:pt>
                <c:pt idx="254">
                  <c:v>4:13</c:v>
                </c:pt>
                <c:pt idx="255">
                  <c:v>4:14</c:v>
                </c:pt>
                <c:pt idx="256">
                  <c:v>4:15</c:v>
                </c:pt>
                <c:pt idx="257">
                  <c:v>4:16</c:v>
                </c:pt>
                <c:pt idx="258">
                  <c:v>4:17</c:v>
                </c:pt>
                <c:pt idx="259">
                  <c:v>4:18</c:v>
                </c:pt>
                <c:pt idx="260">
                  <c:v>4:19</c:v>
                </c:pt>
                <c:pt idx="261">
                  <c:v>4:20</c:v>
                </c:pt>
                <c:pt idx="262">
                  <c:v>4:21</c:v>
                </c:pt>
                <c:pt idx="263">
                  <c:v>4:22</c:v>
                </c:pt>
                <c:pt idx="264">
                  <c:v>4:23</c:v>
                </c:pt>
                <c:pt idx="265">
                  <c:v>4:24</c:v>
                </c:pt>
                <c:pt idx="266">
                  <c:v>4:25</c:v>
                </c:pt>
                <c:pt idx="267">
                  <c:v>4:26</c:v>
                </c:pt>
                <c:pt idx="268">
                  <c:v>4:27</c:v>
                </c:pt>
                <c:pt idx="269">
                  <c:v>4:28</c:v>
                </c:pt>
                <c:pt idx="270">
                  <c:v>4:29</c:v>
                </c:pt>
                <c:pt idx="271">
                  <c:v>4:30</c:v>
                </c:pt>
                <c:pt idx="272">
                  <c:v>4:31</c:v>
                </c:pt>
                <c:pt idx="273">
                  <c:v>4:32</c:v>
                </c:pt>
                <c:pt idx="274">
                  <c:v>4:33</c:v>
                </c:pt>
                <c:pt idx="275">
                  <c:v>4:34</c:v>
                </c:pt>
                <c:pt idx="276">
                  <c:v>4:35</c:v>
                </c:pt>
                <c:pt idx="277">
                  <c:v>4:36</c:v>
                </c:pt>
                <c:pt idx="278">
                  <c:v>4:37</c:v>
                </c:pt>
                <c:pt idx="279">
                  <c:v>4:38</c:v>
                </c:pt>
                <c:pt idx="280">
                  <c:v>4:39</c:v>
                </c:pt>
                <c:pt idx="281">
                  <c:v>4:40</c:v>
                </c:pt>
                <c:pt idx="282">
                  <c:v>4:41</c:v>
                </c:pt>
                <c:pt idx="283">
                  <c:v>4:42</c:v>
                </c:pt>
                <c:pt idx="284">
                  <c:v>4:43</c:v>
                </c:pt>
                <c:pt idx="285">
                  <c:v>4:44</c:v>
                </c:pt>
                <c:pt idx="286">
                  <c:v>4:45</c:v>
                </c:pt>
                <c:pt idx="287">
                  <c:v>4:46</c:v>
                </c:pt>
                <c:pt idx="288">
                  <c:v>4:47</c:v>
                </c:pt>
                <c:pt idx="289">
                  <c:v>4:48</c:v>
                </c:pt>
                <c:pt idx="290">
                  <c:v>4:49</c:v>
                </c:pt>
                <c:pt idx="291">
                  <c:v>4:50</c:v>
                </c:pt>
                <c:pt idx="292">
                  <c:v>4:51</c:v>
                </c:pt>
                <c:pt idx="293">
                  <c:v>4:52</c:v>
                </c:pt>
                <c:pt idx="294">
                  <c:v>4:53</c:v>
                </c:pt>
                <c:pt idx="295">
                  <c:v>4:54</c:v>
                </c:pt>
                <c:pt idx="296">
                  <c:v>4:55</c:v>
                </c:pt>
                <c:pt idx="297">
                  <c:v>4:56</c:v>
                </c:pt>
                <c:pt idx="298">
                  <c:v>4:57</c:v>
                </c:pt>
                <c:pt idx="299">
                  <c:v>4:58</c:v>
                </c:pt>
                <c:pt idx="300">
                  <c:v>4:59</c:v>
                </c:pt>
                <c:pt idx="301">
                  <c:v>5:00</c:v>
                </c:pt>
                <c:pt idx="302">
                  <c:v>5:01</c:v>
                </c:pt>
                <c:pt idx="303">
                  <c:v>5:02</c:v>
                </c:pt>
                <c:pt idx="304">
                  <c:v>5:03</c:v>
                </c:pt>
                <c:pt idx="305">
                  <c:v>5:04</c:v>
                </c:pt>
                <c:pt idx="306">
                  <c:v>5:05</c:v>
                </c:pt>
                <c:pt idx="307">
                  <c:v>5:06</c:v>
                </c:pt>
                <c:pt idx="308">
                  <c:v>5:07</c:v>
                </c:pt>
                <c:pt idx="309">
                  <c:v>5:08</c:v>
                </c:pt>
                <c:pt idx="310">
                  <c:v>5:09</c:v>
                </c:pt>
                <c:pt idx="311">
                  <c:v>5:10</c:v>
                </c:pt>
                <c:pt idx="312">
                  <c:v>5:11</c:v>
                </c:pt>
                <c:pt idx="313">
                  <c:v>5:12</c:v>
                </c:pt>
                <c:pt idx="314">
                  <c:v>5:13</c:v>
                </c:pt>
                <c:pt idx="315">
                  <c:v>5:14</c:v>
                </c:pt>
                <c:pt idx="316">
                  <c:v>5:15</c:v>
                </c:pt>
                <c:pt idx="317">
                  <c:v>5:16</c:v>
                </c:pt>
                <c:pt idx="318">
                  <c:v>5:17</c:v>
                </c:pt>
                <c:pt idx="319">
                  <c:v>5:18</c:v>
                </c:pt>
                <c:pt idx="320">
                  <c:v>5:19</c:v>
                </c:pt>
                <c:pt idx="321">
                  <c:v>5:20</c:v>
                </c:pt>
                <c:pt idx="322">
                  <c:v>5:21</c:v>
                </c:pt>
                <c:pt idx="323">
                  <c:v>5:22</c:v>
                </c:pt>
                <c:pt idx="324">
                  <c:v>5:23</c:v>
                </c:pt>
                <c:pt idx="325">
                  <c:v>5:24</c:v>
                </c:pt>
                <c:pt idx="326">
                  <c:v>5:25</c:v>
                </c:pt>
                <c:pt idx="327">
                  <c:v>5:26</c:v>
                </c:pt>
                <c:pt idx="328">
                  <c:v>5:27</c:v>
                </c:pt>
                <c:pt idx="329">
                  <c:v>5:28</c:v>
                </c:pt>
                <c:pt idx="330">
                  <c:v>5:29</c:v>
                </c:pt>
                <c:pt idx="331">
                  <c:v>5:30</c:v>
                </c:pt>
                <c:pt idx="332">
                  <c:v>5:31</c:v>
                </c:pt>
                <c:pt idx="333">
                  <c:v>5:32</c:v>
                </c:pt>
                <c:pt idx="334">
                  <c:v>5:33</c:v>
                </c:pt>
                <c:pt idx="335">
                  <c:v>5:34</c:v>
                </c:pt>
                <c:pt idx="336">
                  <c:v>5:35</c:v>
                </c:pt>
                <c:pt idx="337">
                  <c:v>5:36</c:v>
                </c:pt>
                <c:pt idx="338">
                  <c:v>5:37</c:v>
                </c:pt>
                <c:pt idx="339">
                  <c:v>5:38</c:v>
                </c:pt>
                <c:pt idx="340">
                  <c:v>5:39</c:v>
                </c:pt>
                <c:pt idx="341">
                  <c:v>5:40</c:v>
                </c:pt>
                <c:pt idx="342">
                  <c:v>5:41</c:v>
                </c:pt>
                <c:pt idx="343">
                  <c:v>5:42</c:v>
                </c:pt>
                <c:pt idx="344">
                  <c:v>5:43</c:v>
                </c:pt>
                <c:pt idx="345">
                  <c:v>5:44</c:v>
                </c:pt>
                <c:pt idx="346">
                  <c:v>5:45</c:v>
                </c:pt>
                <c:pt idx="347">
                  <c:v>5:46</c:v>
                </c:pt>
                <c:pt idx="348">
                  <c:v>5:47</c:v>
                </c:pt>
                <c:pt idx="349">
                  <c:v>5:48</c:v>
                </c:pt>
                <c:pt idx="350">
                  <c:v>5:49</c:v>
                </c:pt>
                <c:pt idx="351">
                  <c:v>5:50</c:v>
                </c:pt>
                <c:pt idx="352">
                  <c:v>5:51</c:v>
                </c:pt>
                <c:pt idx="353">
                  <c:v>5:52</c:v>
                </c:pt>
                <c:pt idx="354">
                  <c:v>5:53</c:v>
                </c:pt>
                <c:pt idx="355">
                  <c:v>5:54</c:v>
                </c:pt>
                <c:pt idx="356">
                  <c:v>5:55</c:v>
                </c:pt>
                <c:pt idx="357">
                  <c:v>5:56</c:v>
                </c:pt>
                <c:pt idx="358">
                  <c:v>5:57</c:v>
                </c:pt>
                <c:pt idx="359">
                  <c:v>5:58</c:v>
                </c:pt>
                <c:pt idx="360">
                  <c:v>5:59</c:v>
                </c:pt>
                <c:pt idx="361">
                  <c:v>6:00</c:v>
                </c:pt>
                <c:pt idx="362">
                  <c:v>6:01</c:v>
                </c:pt>
                <c:pt idx="363">
                  <c:v>6:02</c:v>
                </c:pt>
                <c:pt idx="364">
                  <c:v>6:03</c:v>
                </c:pt>
                <c:pt idx="365">
                  <c:v>6:04</c:v>
                </c:pt>
                <c:pt idx="366">
                  <c:v>6:05</c:v>
                </c:pt>
                <c:pt idx="367">
                  <c:v>6:06</c:v>
                </c:pt>
                <c:pt idx="368">
                  <c:v>6:07</c:v>
                </c:pt>
                <c:pt idx="369">
                  <c:v>6:08</c:v>
                </c:pt>
                <c:pt idx="370">
                  <c:v>6:09</c:v>
                </c:pt>
                <c:pt idx="371">
                  <c:v>6:10</c:v>
                </c:pt>
                <c:pt idx="372">
                  <c:v>6:11</c:v>
                </c:pt>
                <c:pt idx="373">
                  <c:v>6:12</c:v>
                </c:pt>
                <c:pt idx="374">
                  <c:v>6:13</c:v>
                </c:pt>
                <c:pt idx="375">
                  <c:v>6:14</c:v>
                </c:pt>
                <c:pt idx="376">
                  <c:v>6:15</c:v>
                </c:pt>
                <c:pt idx="377">
                  <c:v>6:16</c:v>
                </c:pt>
                <c:pt idx="378">
                  <c:v>6:17</c:v>
                </c:pt>
                <c:pt idx="379">
                  <c:v>6:18</c:v>
                </c:pt>
                <c:pt idx="380">
                  <c:v>6:19</c:v>
                </c:pt>
                <c:pt idx="381">
                  <c:v>6:20</c:v>
                </c:pt>
                <c:pt idx="382">
                  <c:v>6:21</c:v>
                </c:pt>
                <c:pt idx="383">
                  <c:v>6:22</c:v>
                </c:pt>
                <c:pt idx="384">
                  <c:v>6:23</c:v>
                </c:pt>
                <c:pt idx="385">
                  <c:v>6:24</c:v>
                </c:pt>
                <c:pt idx="386">
                  <c:v>6:25</c:v>
                </c:pt>
                <c:pt idx="387">
                  <c:v>6:26</c:v>
                </c:pt>
                <c:pt idx="388">
                  <c:v>6:27</c:v>
                </c:pt>
                <c:pt idx="389">
                  <c:v>6:28</c:v>
                </c:pt>
                <c:pt idx="390">
                  <c:v>6:29</c:v>
                </c:pt>
                <c:pt idx="391">
                  <c:v>6:30</c:v>
                </c:pt>
                <c:pt idx="392">
                  <c:v>6:31</c:v>
                </c:pt>
                <c:pt idx="393">
                  <c:v>6:32</c:v>
                </c:pt>
                <c:pt idx="394">
                  <c:v>6:33</c:v>
                </c:pt>
                <c:pt idx="395">
                  <c:v>6:34</c:v>
                </c:pt>
                <c:pt idx="396">
                  <c:v>6:35</c:v>
                </c:pt>
                <c:pt idx="397">
                  <c:v>6:36</c:v>
                </c:pt>
                <c:pt idx="398">
                  <c:v>6:37</c:v>
                </c:pt>
                <c:pt idx="399">
                  <c:v>6:38</c:v>
                </c:pt>
                <c:pt idx="400">
                  <c:v>6:39</c:v>
                </c:pt>
                <c:pt idx="401">
                  <c:v>6:40</c:v>
                </c:pt>
                <c:pt idx="402">
                  <c:v>6:41</c:v>
                </c:pt>
                <c:pt idx="403">
                  <c:v>6:42</c:v>
                </c:pt>
                <c:pt idx="404">
                  <c:v>6:43</c:v>
                </c:pt>
                <c:pt idx="405">
                  <c:v>6:44</c:v>
                </c:pt>
                <c:pt idx="406">
                  <c:v>6:45</c:v>
                </c:pt>
                <c:pt idx="407">
                  <c:v>6:46</c:v>
                </c:pt>
                <c:pt idx="408">
                  <c:v>6:47</c:v>
                </c:pt>
                <c:pt idx="409">
                  <c:v>6:48</c:v>
                </c:pt>
                <c:pt idx="410">
                  <c:v>6:49</c:v>
                </c:pt>
                <c:pt idx="411">
                  <c:v>6:50</c:v>
                </c:pt>
                <c:pt idx="412">
                  <c:v>6:51</c:v>
                </c:pt>
                <c:pt idx="413">
                  <c:v>6:52</c:v>
                </c:pt>
                <c:pt idx="414">
                  <c:v>6:53</c:v>
                </c:pt>
                <c:pt idx="415">
                  <c:v>6:54</c:v>
                </c:pt>
                <c:pt idx="416">
                  <c:v>6:55</c:v>
                </c:pt>
                <c:pt idx="417">
                  <c:v>6:56</c:v>
                </c:pt>
                <c:pt idx="418">
                  <c:v>6:57</c:v>
                </c:pt>
                <c:pt idx="419">
                  <c:v>6:58</c:v>
                </c:pt>
                <c:pt idx="420">
                  <c:v>6:59</c:v>
                </c:pt>
                <c:pt idx="421">
                  <c:v>7:00</c:v>
                </c:pt>
                <c:pt idx="422">
                  <c:v>7:01</c:v>
                </c:pt>
                <c:pt idx="423">
                  <c:v>7:02</c:v>
                </c:pt>
                <c:pt idx="424">
                  <c:v>7:03</c:v>
                </c:pt>
                <c:pt idx="425">
                  <c:v>7:04</c:v>
                </c:pt>
                <c:pt idx="426">
                  <c:v>7:05</c:v>
                </c:pt>
                <c:pt idx="427">
                  <c:v>7:06</c:v>
                </c:pt>
                <c:pt idx="428">
                  <c:v>7:07</c:v>
                </c:pt>
                <c:pt idx="429">
                  <c:v>7:08</c:v>
                </c:pt>
                <c:pt idx="430">
                  <c:v>7:09</c:v>
                </c:pt>
                <c:pt idx="431">
                  <c:v>7:10</c:v>
                </c:pt>
                <c:pt idx="432">
                  <c:v>7:11</c:v>
                </c:pt>
                <c:pt idx="433">
                  <c:v>7:12</c:v>
                </c:pt>
                <c:pt idx="434">
                  <c:v>7:13</c:v>
                </c:pt>
                <c:pt idx="435">
                  <c:v>7:14</c:v>
                </c:pt>
                <c:pt idx="436">
                  <c:v>7:15</c:v>
                </c:pt>
                <c:pt idx="437">
                  <c:v>7:16</c:v>
                </c:pt>
                <c:pt idx="438">
                  <c:v>7:17</c:v>
                </c:pt>
                <c:pt idx="439">
                  <c:v>7:18</c:v>
                </c:pt>
                <c:pt idx="440">
                  <c:v>7:19</c:v>
                </c:pt>
                <c:pt idx="441">
                  <c:v>7:20</c:v>
                </c:pt>
                <c:pt idx="442">
                  <c:v>7:21</c:v>
                </c:pt>
                <c:pt idx="443">
                  <c:v>7:22</c:v>
                </c:pt>
                <c:pt idx="444">
                  <c:v>7:23</c:v>
                </c:pt>
                <c:pt idx="445">
                  <c:v>7:24</c:v>
                </c:pt>
                <c:pt idx="446">
                  <c:v>7:25</c:v>
                </c:pt>
                <c:pt idx="447">
                  <c:v>7:26</c:v>
                </c:pt>
                <c:pt idx="448">
                  <c:v>7:27</c:v>
                </c:pt>
                <c:pt idx="449">
                  <c:v>7:28</c:v>
                </c:pt>
                <c:pt idx="450">
                  <c:v>7:29</c:v>
                </c:pt>
                <c:pt idx="451">
                  <c:v>7:30</c:v>
                </c:pt>
                <c:pt idx="452">
                  <c:v>7:31</c:v>
                </c:pt>
                <c:pt idx="453">
                  <c:v>7:32</c:v>
                </c:pt>
                <c:pt idx="454">
                  <c:v>7:33</c:v>
                </c:pt>
                <c:pt idx="455">
                  <c:v>7:34</c:v>
                </c:pt>
                <c:pt idx="456">
                  <c:v>7:35</c:v>
                </c:pt>
                <c:pt idx="457">
                  <c:v>7:36</c:v>
                </c:pt>
                <c:pt idx="458">
                  <c:v>7:37</c:v>
                </c:pt>
                <c:pt idx="459">
                  <c:v>7:38</c:v>
                </c:pt>
                <c:pt idx="460">
                  <c:v>7:39</c:v>
                </c:pt>
                <c:pt idx="461">
                  <c:v>7:40</c:v>
                </c:pt>
                <c:pt idx="462">
                  <c:v>7:41</c:v>
                </c:pt>
                <c:pt idx="463">
                  <c:v>7:42</c:v>
                </c:pt>
                <c:pt idx="464">
                  <c:v>7:43</c:v>
                </c:pt>
                <c:pt idx="465">
                  <c:v>7:44</c:v>
                </c:pt>
                <c:pt idx="466">
                  <c:v>7:45</c:v>
                </c:pt>
                <c:pt idx="467">
                  <c:v>7:46</c:v>
                </c:pt>
                <c:pt idx="468">
                  <c:v>7:47</c:v>
                </c:pt>
                <c:pt idx="469">
                  <c:v>7:48</c:v>
                </c:pt>
                <c:pt idx="470">
                  <c:v>7:49</c:v>
                </c:pt>
                <c:pt idx="471">
                  <c:v>7:50</c:v>
                </c:pt>
                <c:pt idx="472">
                  <c:v>7:51</c:v>
                </c:pt>
                <c:pt idx="473">
                  <c:v>7:52</c:v>
                </c:pt>
                <c:pt idx="474">
                  <c:v>7:53</c:v>
                </c:pt>
                <c:pt idx="475">
                  <c:v>7:54</c:v>
                </c:pt>
                <c:pt idx="476">
                  <c:v>7:55</c:v>
                </c:pt>
                <c:pt idx="477">
                  <c:v>7:56</c:v>
                </c:pt>
                <c:pt idx="478">
                  <c:v>7:57</c:v>
                </c:pt>
                <c:pt idx="479">
                  <c:v>7:58</c:v>
                </c:pt>
                <c:pt idx="480">
                  <c:v>7:59</c:v>
                </c:pt>
                <c:pt idx="481">
                  <c:v>8:00</c:v>
                </c:pt>
                <c:pt idx="482">
                  <c:v>8:01</c:v>
                </c:pt>
                <c:pt idx="483">
                  <c:v>8:02</c:v>
                </c:pt>
                <c:pt idx="484">
                  <c:v>8:03</c:v>
                </c:pt>
                <c:pt idx="485">
                  <c:v>8:04</c:v>
                </c:pt>
                <c:pt idx="486">
                  <c:v>8:05</c:v>
                </c:pt>
                <c:pt idx="487">
                  <c:v>8:06</c:v>
                </c:pt>
                <c:pt idx="488">
                  <c:v>8:07</c:v>
                </c:pt>
                <c:pt idx="489">
                  <c:v>8:08</c:v>
                </c:pt>
                <c:pt idx="490">
                  <c:v>8:09</c:v>
                </c:pt>
                <c:pt idx="491">
                  <c:v>8:10</c:v>
                </c:pt>
                <c:pt idx="492">
                  <c:v>8:11</c:v>
                </c:pt>
                <c:pt idx="493">
                  <c:v>8:12</c:v>
                </c:pt>
                <c:pt idx="494">
                  <c:v>8:13</c:v>
                </c:pt>
                <c:pt idx="495">
                  <c:v>8:14</c:v>
                </c:pt>
                <c:pt idx="496">
                  <c:v>8:15</c:v>
                </c:pt>
                <c:pt idx="497">
                  <c:v>8:16</c:v>
                </c:pt>
                <c:pt idx="498">
                  <c:v>8:17</c:v>
                </c:pt>
                <c:pt idx="499">
                  <c:v>8:18</c:v>
                </c:pt>
                <c:pt idx="500">
                  <c:v>8:19</c:v>
                </c:pt>
                <c:pt idx="501">
                  <c:v>8:20</c:v>
                </c:pt>
                <c:pt idx="502">
                  <c:v>8:21</c:v>
                </c:pt>
                <c:pt idx="503">
                  <c:v>8:22</c:v>
                </c:pt>
                <c:pt idx="504">
                  <c:v>8:23</c:v>
                </c:pt>
                <c:pt idx="505">
                  <c:v>8:24</c:v>
                </c:pt>
                <c:pt idx="506">
                  <c:v>8:25</c:v>
                </c:pt>
                <c:pt idx="507">
                  <c:v>8:26</c:v>
                </c:pt>
                <c:pt idx="508">
                  <c:v>8:27</c:v>
                </c:pt>
                <c:pt idx="509">
                  <c:v>8:28</c:v>
                </c:pt>
                <c:pt idx="510">
                  <c:v>8:29</c:v>
                </c:pt>
                <c:pt idx="511">
                  <c:v>8:30</c:v>
                </c:pt>
                <c:pt idx="512">
                  <c:v>8:31</c:v>
                </c:pt>
                <c:pt idx="513">
                  <c:v>8:32</c:v>
                </c:pt>
                <c:pt idx="514">
                  <c:v>8:33</c:v>
                </c:pt>
                <c:pt idx="515">
                  <c:v>8:34</c:v>
                </c:pt>
                <c:pt idx="516">
                  <c:v>8:35</c:v>
                </c:pt>
                <c:pt idx="517">
                  <c:v>8:36</c:v>
                </c:pt>
                <c:pt idx="518">
                  <c:v>8:37</c:v>
                </c:pt>
                <c:pt idx="519">
                  <c:v>8:38</c:v>
                </c:pt>
                <c:pt idx="520">
                  <c:v>8:39</c:v>
                </c:pt>
                <c:pt idx="521">
                  <c:v>8:40</c:v>
                </c:pt>
                <c:pt idx="522">
                  <c:v>8:41</c:v>
                </c:pt>
                <c:pt idx="523">
                  <c:v>8:42</c:v>
                </c:pt>
                <c:pt idx="524">
                  <c:v>8:43</c:v>
                </c:pt>
                <c:pt idx="525">
                  <c:v>8:44</c:v>
                </c:pt>
                <c:pt idx="526">
                  <c:v>8:45</c:v>
                </c:pt>
                <c:pt idx="527">
                  <c:v>8:46</c:v>
                </c:pt>
                <c:pt idx="528">
                  <c:v>8:47</c:v>
                </c:pt>
                <c:pt idx="529">
                  <c:v>8:48</c:v>
                </c:pt>
                <c:pt idx="530">
                  <c:v>8:49</c:v>
                </c:pt>
                <c:pt idx="531">
                  <c:v>8:50</c:v>
                </c:pt>
                <c:pt idx="532">
                  <c:v>8:51</c:v>
                </c:pt>
                <c:pt idx="533">
                  <c:v>8:52</c:v>
                </c:pt>
                <c:pt idx="534">
                  <c:v>8:53</c:v>
                </c:pt>
                <c:pt idx="535">
                  <c:v>8:54</c:v>
                </c:pt>
                <c:pt idx="536">
                  <c:v>8:55</c:v>
                </c:pt>
                <c:pt idx="537">
                  <c:v>8:56</c:v>
                </c:pt>
                <c:pt idx="538">
                  <c:v>8:57</c:v>
                </c:pt>
                <c:pt idx="539">
                  <c:v>8:58</c:v>
                </c:pt>
                <c:pt idx="540">
                  <c:v>8:59</c:v>
                </c:pt>
                <c:pt idx="541">
                  <c:v>9:00</c:v>
                </c:pt>
                <c:pt idx="542">
                  <c:v>9:01</c:v>
                </c:pt>
                <c:pt idx="543">
                  <c:v>9:02</c:v>
                </c:pt>
                <c:pt idx="544">
                  <c:v>9:03</c:v>
                </c:pt>
                <c:pt idx="545">
                  <c:v>9:04</c:v>
                </c:pt>
                <c:pt idx="546">
                  <c:v>9:05</c:v>
                </c:pt>
                <c:pt idx="547">
                  <c:v>9:06</c:v>
                </c:pt>
                <c:pt idx="548">
                  <c:v>9:07</c:v>
                </c:pt>
                <c:pt idx="549">
                  <c:v>9:08</c:v>
                </c:pt>
                <c:pt idx="550">
                  <c:v>9:09</c:v>
                </c:pt>
                <c:pt idx="551">
                  <c:v>9:10</c:v>
                </c:pt>
                <c:pt idx="552">
                  <c:v>9:11</c:v>
                </c:pt>
                <c:pt idx="553">
                  <c:v>9:12</c:v>
                </c:pt>
                <c:pt idx="554">
                  <c:v>9:13</c:v>
                </c:pt>
                <c:pt idx="555">
                  <c:v>9:14</c:v>
                </c:pt>
                <c:pt idx="556">
                  <c:v>9:15</c:v>
                </c:pt>
                <c:pt idx="557">
                  <c:v>9:16</c:v>
                </c:pt>
                <c:pt idx="558">
                  <c:v>9:17</c:v>
                </c:pt>
                <c:pt idx="559">
                  <c:v>9:18</c:v>
                </c:pt>
                <c:pt idx="560">
                  <c:v>9:19</c:v>
                </c:pt>
                <c:pt idx="561">
                  <c:v>9:20</c:v>
                </c:pt>
                <c:pt idx="562">
                  <c:v>9:21</c:v>
                </c:pt>
                <c:pt idx="563">
                  <c:v>9:22</c:v>
                </c:pt>
                <c:pt idx="564">
                  <c:v>9:23</c:v>
                </c:pt>
                <c:pt idx="565">
                  <c:v>9:24</c:v>
                </c:pt>
                <c:pt idx="566">
                  <c:v>9:25</c:v>
                </c:pt>
                <c:pt idx="567">
                  <c:v>9:26</c:v>
                </c:pt>
                <c:pt idx="568">
                  <c:v>9:27</c:v>
                </c:pt>
                <c:pt idx="569">
                  <c:v>9:28</c:v>
                </c:pt>
                <c:pt idx="570">
                  <c:v>9:29</c:v>
                </c:pt>
                <c:pt idx="571">
                  <c:v>9:30</c:v>
                </c:pt>
                <c:pt idx="572">
                  <c:v>9:31</c:v>
                </c:pt>
                <c:pt idx="573">
                  <c:v>9:32</c:v>
                </c:pt>
                <c:pt idx="574">
                  <c:v>9:33</c:v>
                </c:pt>
                <c:pt idx="575">
                  <c:v>9:34</c:v>
                </c:pt>
                <c:pt idx="576">
                  <c:v>9:35</c:v>
                </c:pt>
                <c:pt idx="577">
                  <c:v>9:36</c:v>
                </c:pt>
                <c:pt idx="578">
                  <c:v>9:37</c:v>
                </c:pt>
                <c:pt idx="579">
                  <c:v>9:38</c:v>
                </c:pt>
                <c:pt idx="580">
                  <c:v>9:39</c:v>
                </c:pt>
                <c:pt idx="581">
                  <c:v>9:40</c:v>
                </c:pt>
                <c:pt idx="582">
                  <c:v>9:41</c:v>
                </c:pt>
                <c:pt idx="583">
                  <c:v>9:42</c:v>
                </c:pt>
                <c:pt idx="584">
                  <c:v>9:43</c:v>
                </c:pt>
                <c:pt idx="585">
                  <c:v>9:44</c:v>
                </c:pt>
                <c:pt idx="586">
                  <c:v>9:45</c:v>
                </c:pt>
                <c:pt idx="587">
                  <c:v>9:46</c:v>
                </c:pt>
                <c:pt idx="588">
                  <c:v>9:47</c:v>
                </c:pt>
                <c:pt idx="589">
                  <c:v>9:48</c:v>
                </c:pt>
                <c:pt idx="590">
                  <c:v>9:49</c:v>
                </c:pt>
                <c:pt idx="591">
                  <c:v>9:50</c:v>
                </c:pt>
                <c:pt idx="592">
                  <c:v>9:51</c:v>
                </c:pt>
                <c:pt idx="593">
                  <c:v>9:52</c:v>
                </c:pt>
                <c:pt idx="594">
                  <c:v>9:53</c:v>
                </c:pt>
                <c:pt idx="595">
                  <c:v>9:54</c:v>
                </c:pt>
                <c:pt idx="596">
                  <c:v>9:55</c:v>
                </c:pt>
                <c:pt idx="597">
                  <c:v>9:56</c:v>
                </c:pt>
                <c:pt idx="598">
                  <c:v>9:57</c:v>
                </c:pt>
                <c:pt idx="599">
                  <c:v>9:58</c:v>
                </c:pt>
                <c:pt idx="600">
                  <c:v>9:59</c:v>
                </c:pt>
                <c:pt idx="601">
                  <c:v>10:00</c:v>
                </c:pt>
                <c:pt idx="602">
                  <c:v>10:01</c:v>
                </c:pt>
                <c:pt idx="603">
                  <c:v>10:02</c:v>
                </c:pt>
                <c:pt idx="604">
                  <c:v>10:03</c:v>
                </c:pt>
                <c:pt idx="605">
                  <c:v>10:04</c:v>
                </c:pt>
                <c:pt idx="606">
                  <c:v>10:05</c:v>
                </c:pt>
                <c:pt idx="607">
                  <c:v>10:06</c:v>
                </c:pt>
                <c:pt idx="608">
                  <c:v>10:07</c:v>
                </c:pt>
                <c:pt idx="609">
                  <c:v>10:08</c:v>
                </c:pt>
                <c:pt idx="610">
                  <c:v>10:09</c:v>
                </c:pt>
                <c:pt idx="611">
                  <c:v>10:10</c:v>
                </c:pt>
                <c:pt idx="612">
                  <c:v>10:11</c:v>
                </c:pt>
                <c:pt idx="613">
                  <c:v>10:12</c:v>
                </c:pt>
                <c:pt idx="614">
                  <c:v>10:13</c:v>
                </c:pt>
                <c:pt idx="615">
                  <c:v>10:14</c:v>
                </c:pt>
                <c:pt idx="616">
                  <c:v>10:15</c:v>
                </c:pt>
                <c:pt idx="617">
                  <c:v>10:16</c:v>
                </c:pt>
                <c:pt idx="618">
                  <c:v>10:17</c:v>
                </c:pt>
                <c:pt idx="619">
                  <c:v>10:18</c:v>
                </c:pt>
                <c:pt idx="620">
                  <c:v>10:19</c:v>
                </c:pt>
                <c:pt idx="621">
                  <c:v>10:20</c:v>
                </c:pt>
                <c:pt idx="622">
                  <c:v>10:21</c:v>
                </c:pt>
                <c:pt idx="623">
                  <c:v>10:22</c:v>
                </c:pt>
                <c:pt idx="624">
                  <c:v>10:23</c:v>
                </c:pt>
                <c:pt idx="625">
                  <c:v>10:24</c:v>
                </c:pt>
                <c:pt idx="626">
                  <c:v>10:25</c:v>
                </c:pt>
                <c:pt idx="627">
                  <c:v>10:26</c:v>
                </c:pt>
                <c:pt idx="628">
                  <c:v>10:27</c:v>
                </c:pt>
                <c:pt idx="629">
                  <c:v>10:28</c:v>
                </c:pt>
                <c:pt idx="630">
                  <c:v>10:29</c:v>
                </c:pt>
                <c:pt idx="631">
                  <c:v>10:30</c:v>
                </c:pt>
                <c:pt idx="632">
                  <c:v>10:31</c:v>
                </c:pt>
                <c:pt idx="633">
                  <c:v>10:32</c:v>
                </c:pt>
                <c:pt idx="634">
                  <c:v>10:33</c:v>
                </c:pt>
                <c:pt idx="635">
                  <c:v>10:34</c:v>
                </c:pt>
                <c:pt idx="636">
                  <c:v>10:35</c:v>
                </c:pt>
                <c:pt idx="637">
                  <c:v>10:36</c:v>
                </c:pt>
                <c:pt idx="638">
                  <c:v>10:37</c:v>
                </c:pt>
                <c:pt idx="639">
                  <c:v>10:38</c:v>
                </c:pt>
                <c:pt idx="640">
                  <c:v>10:39</c:v>
                </c:pt>
                <c:pt idx="641">
                  <c:v>10:40</c:v>
                </c:pt>
                <c:pt idx="642">
                  <c:v>10:41</c:v>
                </c:pt>
                <c:pt idx="643">
                  <c:v>10:42</c:v>
                </c:pt>
                <c:pt idx="644">
                  <c:v>10:43</c:v>
                </c:pt>
                <c:pt idx="645">
                  <c:v>10:44</c:v>
                </c:pt>
                <c:pt idx="646">
                  <c:v>10:45</c:v>
                </c:pt>
                <c:pt idx="647">
                  <c:v>10:46</c:v>
                </c:pt>
                <c:pt idx="648">
                  <c:v>10:47</c:v>
                </c:pt>
                <c:pt idx="649">
                  <c:v>10:48</c:v>
                </c:pt>
                <c:pt idx="650">
                  <c:v>10:49</c:v>
                </c:pt>
                <c:pt idx="651">
                  <c:v>10:50</c:v>
                </c:pt>
                <c:pt idx="652">
                  <c:v>10:51</c:v>
                </c:pt>
                <c:pt idx="653">
                  <c:v>10:52</c:v>
                </c:pt>
                <c:pt idx="654">
                  <c:v>10:53</c:v>
                </c:pt>
                <c:pt idx="655">
                  <c:v>10:54</c:v>
                </c:pt>
                <c:pt idx="656">
                  <c:v>10:55</c:v>
                </c:pt>
                <c:pt idx="657">
                  <c:v>10:56</c:v>
                </c:pt>
                <c:pt idx="658">
                  <c:v>10:57</c:v>
                </c:pt>
                <c:pt idx="659">
                  <c:v>10:58</c:v>
                </c:pt>
                <c:pt idx="660">
                  <c:v>10:59</c:v>
                </c:pt>
                <c:pt idx="661">
                  <c:v>11:00</c:v>
                </c:pt>
                <c:pt idx="662">
                  <c:v>11:01</c:v>
                </c:pt>
                <c:pt idx="663">
                  <c:v>11:02</c:v>
                </c:pt>
                <c:pt idx="664">
                  <c:v>11:03</c:v>
                </c:pt>
                <c:pt idx="665">
                  <c:v>11:04</c:v>
                </c:pt>
                <c:pt idx="666">
                  <c:v>11:05</c:v>
                </c:pt>
                <c:pt idx="667">
                  <c:v>11:06</c:v>
                </c:pt>
                <c:pt idx="668">
                  <c:v>11:07</c:v>
                </c:pt>
                <c:pt idx="669">
                  <c:v>11:08</c:v>
                </c:pt>
                <c:pt idx="670">
                  <c:v>11:09</c:v>
                </c:pt>
                <c:pt idx="671">
                  <c:v>11:10</c:v>
                </c:pt>
                <c:pt idx="672">
                  <c:v>11:11</c:v>
                </c:pt>
                <c:pt idx="673">
                  <c:v>11:12</c:v>
                </c:pt>
                <c:pt idx="674">
                  <c:v>11:13</c:v>
                </c:pt>
                <c:pt idx="675">
                  <c:v>11:14</c:v>
                </c:pt>
                <c:pt idx="676">
                  <c:v>11:15</c:v>
                </c:pt>
                <c:pt idx="677">
                  <c:v>11:16</c:v>
                </c:pt>
                <c:pt idx="678">
                  <c:v>11:17</c:v>
                </c:pt>
                <c:pt idx="679">
                  <c:v>11:18</c:v>
                </c:pt>
                <c:pt idx="680">
                  <c:v>11:19</c:v>
                </c:pt>
                <c:pt idx="681">
                  <c:v>11:20</c:v>
                </c:pt>
                <c:pt idx="682">
                  <c:v>11:21</c:v>
                </c:pt>
                <c:pt idx="683">
                  <c:v>11:22</c:v>
                </c:pt>
                <c:pt idx="684">
                  <c:v>11:23</c:v>
                </c:pt>
                <c:pt idx="685">
                  <c:v>11:24</c:v>
                </c:pt>
                <c:pt idx="686">
                  <c:v>11:25</c:v>
                </c:pt>
                <c:pt idx="687">
                  <c:v>11:26</c:v>
                </c:pt>
                <c:pt idx="688">
                  <c:v>11:27</c:v>
                </c:pt>
                <c:pt idx="689">
                  <c:v>11:28</c:v>
                </c:pt>
                <c:pt idx="690">
                  <c:v>11:29</c:v>
                </c:pt>
                <c:pt idx="691">
                  <c:v>11:30</c:v>
                </c:pt>
                <c:pt idx="692">
                  <c:v>11:31</c:v>
                </c:pt>
                <c:pt idx="693">
                  <c:v>11:32</c:v>
                </c:pt>
                <c:pt idx="694">
                  <c:v>11:33</c:v>
                </c:pt>
                <c:pt idx="695">
                  <c:v>11:34</c:v>
                </c:pt>
                <c:pt idx="696">
                  <c:v>11:35</c:v>
                </c:pt>
                <c:pt idx="697">
                  <c:v>11:36</c:v>
                </c:pt>
                <c:pt idx="698">
                  <c:v>11:37</c:v>
                </c:pt>
                <c:pt idx="699">
                  <c:v>11:38</c:v>
                </c:pt>
                <c:pt idx="700">
                  <c:v>11:39</c:v>
                </c:pt>
                <c:pt idx="701">
                  <c:v>11:40</c:v>
                </c:pt>
                <c:pt idx="702">
                  <c:v>11:41</c:v>
                </c:pt>
                <c:pt idx="703">
                  <c:v>11:42</c:v>
                </c:pt>
                <c:pt idx="704">
                  <c:v>11:43</c:v>
                </c:pt>
                <c:pt idx="705">
                  <c:v>11:44</c:v>
                </c:pt>
                <c:pt idx="706">
                  <c:v>11:45</c:v>
                </c:pt>
                <c:pt idx="707">
                  <c:v>11:46</c:v>
                </c:pt>
                <c:pt idx="708">
                  <c:v>11:47</c:v>
                </c:pt>
                <c:pt idx="709">
                  <c:v>11:48</c:v>
                </c:pt>
                <c:pt idx="710">
                  <c:v>11:49</c:v>
                </c:pt>
                <c:pt idx="711">
                  <c:v>11:50</c:v>
                </c:pt>
                <c:pt idx="712">
                  <c:v>11:51</c:v>
                </c:pt>
                <c:pt idx="713">
                  <c:v>11:52</c:v>
                </c:pt>
                <c:pt idx="714">
                  <c:v>11:53</c:v>
                </c:pt>
                <c:pt idx="715">
                  <c:v>11:54</c:v>
                </c:pt>
                <c:pt idx="716">
                  <c:v>11:55</c:v>
                </c:pt>
                <c:pt idx="717">
                  <c:v>11:56</c:v>
                </c:pt>
                <c:pt idx="718">
                  <c:v>11:57</c:v>
                </c:pt>
                <c:pt idx="719">
                  <c:v>11:58</c:v>
                </c:pt>
                <c:pt idx="720">
                  <c:v>11:59</c:v>
                </c:pt>
                <c:pt idx="721">
                  <c:v>12:00</c:v>
                </c:pt>
                <c:pt idx="722">
                  <c:v>12:01</c:v>
                </c:pt>
                <c:pt idx="723">
                  <c:v>12:02</c:v>
                </c:pt>
                <c:pt idx="724">
                  <c:v>12:03</c:v>
                </c:pt>
                <c:pt idx="725">
                  <c:v>12:04</c:v>
                </c:pt>
                <c:pt idx="726">
                  <c:v>12:05</c:v>
                </c:pt>
                <c:pt idx="727">
                  <c:v>12:06</c:v>
                </c:pt>
                <c:pt idx="728">
                  <c:v>12:07</c:v>
                </c:pt>
                <c:pt idx="729">
                  <c:v>12:08</c:v>
                </c:pt>
                <c:pt idx="730">
                  <c:v>12:09</c:v>
                </c:pt>
                <c:pt idx="731">
                  <c:v>12:10</c:v>
                </c:pt>
                <c:pt idx="732">
                  <c:v>12:11</c:v>
                </c:pt>
                <c:pt idx="733">
                  <c:v>12:12</c:v>
                </c:pt>
                <c:pt idx="734">
                  <c:v>12:13</c:v>
                </c:pt>
                <c:pt idx="735">
                  <c:v>12:14</c:v>
                </c:pt>
                <c:pt idx="736">
                  <c:v>12:15</c:v>
                </c:pt>
                <c:pt idx="737">
                  <c:v>12:16</c:v>
                </c:pt>
                <c:pt idx="738">
                  <c:v>12:17</c:v>
                </c:pt>
                <c:pt idx="739">
                  <c:v>12:18</c:v>
                </c:pt>
                <c:pt idx="740">
                  <c:v>12:19</c:v>
                </c:pt>
                <c:pt idx="741">
                  <c:v>12:20</c:v>
                </c:pt>
                <c:pt idx="742">
                  <c:v>12:21</c:v>
                </c:pt>
                <c:pt idx="743">
                  <c:v>12:22</c:v>
                </c:pt>
                <c:pt idx="744">
                  <c:v>12:23</c:v>
                </c:pt>
                <c:pt idx="745">
                  <c:v>12:24</c:v>
                </c:pt>
                <c:pt idx="746">
                  <c:v>12:25</c:v>
                </c:pt>
                <c:pt idx="747">
                  <c:v>12:26</c:v>
                </c:pt>
                <c:pt idx="748">
                  <c:v>12:27</c:v>
                </c:pt>
                <c:pt idx="749">
                  <c:v>12:28</c:v>
                </c:pt>
                <c:pt idx="750">
                  <c:v>12:29</c:v>
                </c:pt>
                <c:pt idx="751">
                  <c:v>12:30</c:v>
                </c:pt>
                <c:pt idx="752">
                  <c:v>12:31</c:v>
                </c:pt>
                <c:pt idx="753">
                  <c:v>12:32</c:v>
                </c:pt>
                <c:pt idx="754">
                  <c:v>12:33</c:v>
                </c:pt>
                <c:pt idx="755">
                  <c:v>12:34</c:v>
                </c:pt>
                <c:pt idx="756">
                  <c:v>12:35</c:v>
                </c:pt>
                <c:pt idx="757">
                  <c:v>12:36</c:v>
                </c:pt>
                <c:pt idx="758">
                  <c:v>12:37</c:v>
                </c:pt>
                <c:pt idx="759">
                  <c:v>12:38</c:v>
                </c:pt>
                <c:pt idx="760">
                  <c:v>12:39</c:v>
                </c:pt>
                <c:pt idx="761">
                  <c:v>12:40</c:v>
                </c:pt>
                <c:pt idx="762">
                  <c:v>12:41</c:v>
                </c:pt>
                <c:pt idx="763">
                  <c:v>12:42</c:v>
                </c:pt>
                <c:pt idx="764">
                  <c:v>12:43</c:v>
                </c:pt>
                <c:pt idx="765">
                  <c:v>12:44</c:v>
                </c:pt>
                <c:pt idx="766">
                  <c:v>12:45</c:v>
                </c:pt>
                <c:pt idx="767">
                  <c:v>12:46</c:v>
                </c:pt>
                <c:pt idx="768">
                  <c:v>12:47</c:v>
                </c:pt>
                <c:pt idx="769">
                  <c:v>12:48</c:v>
                </c:pt>
                <c:pt idx="770">
                  <c:v>12:49</c:v>
                </c:pt>
                <c:pt idx="771">
                  <c:v>12:50</c:v>
                </c:pt>
                <c:pt idx="772">
                  <c:v>12:51</c:v>
                </c:pt>
                <c:pt idx="773">
                  <c:v>12:52</c:v>
                </c:pt>
                <c:pt idx="774">
                  <c:v>12:53</c:v>
                </c:pt>
                <c:pt idx="775">
                  <c:v>12:54</c:v>
                </c:pt>
                <c:pt idx="776">
                  <c:v>12:55</c:v>
                </c:pt>
                <c:pt idx="777">
                  <c:v>12:56</c:v>
                </c:pt>
                <c:pt idx="778">
                  <c:v>12:57</c:v>
                </c:pt>
                <c:pt idx="779">
                  <c:v>12:58</c:v>
                </c:pt>
                <c:pt idx="780">
                  <c:v>12:59</c:v>
                </c:pt>
                <c:pt idx="781">
                  <c:v>13:00</c:v>
                </c:pt>
                <c:pt idx="782">
                  <c:v>13:01</c:v>
                </c:pt>
                <c:pt idx="783">
                  <c:v>13:02</c:v>
                </c:pt>
                <c:pt idx="784">
                  <c:v>13:03</c:v>
                </c:pt>
                <c:pt idx="785">
                  <c:v>13:04</c:v>
                </c:pt>
                <c:pt idx="786">
                  <c:v>13:05</c:v>
                </c:pt>
                <c:pt idx="787">
                  <c:v>13:06</c:v>
                </c:pt>
                <c:pt idx="788">
                  <c:v>13:07</c:v>
                </c:pt>
                <c:pt idx="789">
                  <c:v>13:08</c:v>
                </c:pt>
                <c:pt idx="790">
                  <c:v>13:09</c:v>
                </c:pt>
                <c:pt idx="791">
                  <c:v>13:10</c:v>
                </c:pt>
                <c:pt idx="792">
                  <c:v>13:11</c:v>
                </c:pt>
                <c:pt idx="793">
                  <c:v>13:12</c:v>
                </c:pt>
                <c:pt idx="794">
                  <c:v>13:13</c:v>
                </c:pt>
                <c:pt idx="795">
                  <c:v>13:14</c:v>
                </c:pt>
                <c:pt idx="796">
                  <c:v>13:15</c:v>
                </c:pt>
                <c:pt idx="797">
                  <c:v>13:16</c:v>
                </c:pt>
                <c:pt idx="798">
                  <c:v>13:17</c:v>
                </c:pt>
                <c:pt idx="799">
                  <c:v>13:18</c:v>
                </c:pt>
                <c:pt idx="800">
                  <c:v>13:19</c:v>
                </c:pt>
                <c:pt idx="801">
                  <c:v>13:20</c:v>
                </c:pt>
                <c:pt idx="802">
                  <c:v>13:21</c:v>
                </c:pt>
                <c:pt idx="803">
                  <c:v>13:22</c:v>
                </c:pt>
                <c:pt idx="804">
                  <c:v>13:23</c:v>
                </c:pt>
                <c:pt idx="805">
                  <c:v>13:24</c:v>
                </c:pt>
                <c:pt idx="806">
                  <c:v>13:25</c:v>
                </c:pt>
                <c:pt idx="807">
                  <c:v>13:26</c:v>
                </c:pt>
                <c:pt idx="808">
                  <c:v>13:27</c:v>
                </c:pt>
                <c:pt idx="809">
                  <c:v>13:28</c:v>
                </c:pt>
                <c:pt idx="810">
                  <c:v>13:29</c:v>
                </c:pt>
                <c:pt idx="811">
                  <c:v>13:30</c:v>
                </c:pt>
                <c:pt idx="812">
                  <c:v>13:31</c:v>
                </c:pt>
                <c:pt idx="813">
                  <c:v>13:32</c:v>
                </c:pt>
                <c:pt idx="814">
                  <c:v>13:33</c:v>
                </c:pt>
                <c:pt idx="815">
                  <c:v>13:34</c:v>
                </c:pt>
                <c:pt idx="816">
                  <c:v>13:35</c:v>
                </c:pt>
                <c:pt idx="817">
                  <c:v>13:36</c:v>
                </c:pt>
                <c:pt idx="818">
                  <c:v>13:37</c:v>
                </c:pt>
                <c:pt idx="819">
                  <c:v>13:38</c:v>
                </c:pt>
                <c:pt idx="820">
                  <c:v>13:39</c:v>
                </c:pt>
                <c:pt idx="821">
                  <c:v>13:40</c:v>
                </c:pt>
                <c:pt idx="822">
                  <c:v>13:41</c:v>
                </c:pt>
                <c:pt idx="823">
                  <c:v>13:42</c:v>
                </c:pt>
                <c:pt idx="824">
                  <c:v>13:43</c:v>
                </c:pt>
                <c:pt idx="825">
                  <c:v>13:44</c:v>
                </c:pt>
                <c:pt idx="826">
                  <c:v>13:45</c:v>
                </c:pt>
                <c:pt idx="827">
                  <c:v>13:46</c:v>
                </c:pt>
                <c:pt idx="828">
                  <c:v>13:47</c:v>
                </c:pt>
                <c:pt idx="829">
                  <c:v>13:48</c:v>
                </c:pt>
                <c:pt idx="830">
                  <c:v>13:49</c:v>
                </c:pt>
                <c:pt idx="831">
                  <c:v>13:50</c:v>
                </c:pt>
                <c:pt idx="832">
                  <c:v>13:51</c:v>
                </c:pt>
                <c:pt idx="833">
                  <c:v>13:52</c:v>
                </c:pt>
                <c:pt idx="834">
                  <c:v>13:53</c:v>
                </c:pt>
                <c:pt idx="835">
                  <c:v>13:54</c:v>
                </c:pt>
                <c:pt idx="836">
                  <c:v>13:55</c:v>
                </c:pt>
                <c:pt idx="837">
                  <c:v>13:56</c:v>
                </c:pt>
                <c:pt idx="838">
                  <c:v>13:57</c:v>
                </c:pt>
                <c:pt idx="839">
                  <c:v>13:58</c:v>
                </c:pt>
                <c:pt idx="840">
                  <c:v>13:59</c:v>
                </c:pt>
                <c:pt idx="841">
                  <c:v>14:00</c:v>
                </c:pt>
                <c:pt idx="842">
                  <c:v>14:01</c:v>
                </c:pt>
                <c:pt idx="843">
                  <c:v>14:02</c:v>
                </c:pt>
                <c:pt idx="844">
                  <c:v>14:03</c:v>
                </c:pt>
                <c:pt idx="845">
                  <c:v>14:04</c:v>
                </c:pt>
                <c:pt idx="846">
                  <c:v>14:05</c:v>
                </c:pt>
                <c:pt idx="847">
                  <c:v>14:06</c:v>
                </c:pt>
                <c:pt idx="848">
                  <c:v>14:07</c:v>
                </c:pt>
                <c:pt idx="849">
                  <c:v>14:08</c:v>
                </c:pt>
                <c:pt idx="850">
                  <c:v>14:09</c:v>
                </c:pt>
                <c:pt idx="851">
                  <c:v>14:10</c:v>
                </c:pt>
                <c:pt idx="852">
                  <c:v>14:11</c:v>
                </c:pt>
                <c:pt idx="853">
                  <c:v>14:12</c:v>
                </c:pt>
                <c:pt idx="854">
                  <c:v>14:13</c:v>
                </c:pt>
                <c:pt idx="855">
                  <c:v>14:14</c:v>
                </c:pt>
                <c:pt idx="856">
                  <c:v>14:15</c:v>
                </c:pt>
                <c:pt idx="857">
                  <c:v>14:16</c:v>
                </c:pt>
                <c:pt idx="858">
                  <c:v>14:17</c:v>
                </c:pt>
                <c:pt idx="859">
                  <c:v>14:18</c:v>
                </c:pt>
                <c:pt idx="860">
                  <c:v>14:19</c:v>
                </c:pt>
                <c:pt idx="861">
                  <c:v>14:20</c:v>
                </c:pt>
                <c:pt idx="862">
                  <c:v>14:21</c:v>
                </c:pt>
                <c:pt idx="863">
                  <c:v>14:22</c:v>
                </c:pt>
                <c:pt idx="864">
                  <c:v>14:23</c:v>
                </c:pt>
                <c:pt idx="865">
                  <c:v>14:24</c:v>
                </c:pt>
                <c:pt idx="866">
                  <c:v>14:25</c:v>
                </c:pt>
                <c:pt idx="867">
                  <c:v>14:26</c:v>
                </c:pt>
                <c:pt idx="868">
                  <c:v>14:27</c:v>
                </c:pt>
                <c:pt idx="869">
                  <c:v>14:28</c:v>
                </c:pt>
                <c:pt idx="870">
                  <c:v>14:29</c:v>
                </c:pt>
                <c:pt idx="871">
                  <c:v>14:30</c:v>
                </c:pt>
                <c:pt idx="872">
                  <c:v>14:31</c:v>
                </c:pt>
                <c:pt idx="873">
                  <c:v>14:32</c:v>
                </c:pt>
                <c:pt idx="874">
                  <c:v>14:33</c:v>
                </c:pt>
                <c:pt idx="875">
                  <c:v>14:34</c:v>
                </c:pt>
                <c:pt idx="876">
                  <c:v>14:35</c:v>
                </c:pt>
                <c:pt idx="877">
                  <c:v>14:36</c:v>
                </c:pt>
                <c:pt idx="878">
                  <c:v>14:37</c:v>
                </c:pt>
                <c:pt idx="879">
                  <c:v>14:38</c:v>
                </c:pt>
                <c:pt idx="880">
                  <c:v>14:39</c:v>
                </c:pt>
                <c:pt idx="881">
                  <c:v>14:40</c:v>
                </c:pt>
                <c:pt idx="882">
                  <c:v>14:41</c:v>
                </c:pt>
                <c:pt idx="883">
                  <c:v>14:42</c:v>
                </c:pt>
                <c:pt idx="884">
                  <c:v>14:43</c:v>
                </c:pt>
                <c:pt idx="885">
                  <c:v>14:44</c:v>
                </c:pt>
                <c:pt idx="886">
                  <c:v>14:45</c:v>
                </c:pt>
                <c:pt idx="887">
                  <c:v>14:46</c:v>
                </c:pt>
                <c:pt idx="888">
                  <c:v>14:47</c:v>
                </c:pt>
                <c:pt idx="889">
                  <c:v>14:48</c:v>
                </c:pt>
                <c:pt idx="890">
                  <c:v>14:49</c:v>
                </c:pt>
                <c:pt idx="891">
                  <c:v>14:50</c:v>
                </c:pt>
                <c:pt idx="892">
                  <c:v>14:51</c:v>
                </c:pt>
                <c:pt idx="893">
                  <c:v>14:52</c:v>
                </c:pt>
                <c:pt idx="894">
                  <c:v>14:53</c:v>
                </c:pt>
                <c:pt idx="895">
                  <c:v>14:54</c:v>
                </c:pt>
                <c:pt idx="896">
                  <c:v>14:55</c:v>
                </c:pt>
                <c:pt idx="897">
                  <c:v>14:56</c:v>
                </c:pt>
                <c:pt idx="898">
                  <c:v>14:57</c:v>
                </c:pt>
                <c:pt idx="899">
                  <c:v>14:58</c:v>
                </c:pt>
                <c:pt idx="900">
                  <c:v>14:59</c:v>
                </c:pt>
                <c:pt idx="901">
                  <c:v>15:00</c:v>
                </c:pt>
                <c:pt idx="902">
                  <c:v>15:01</c:v>
                </c:pt>
                <c:pt idx="903">
                  <c:v>15:02</c:v>
                </c:pt>
                <c:pt idx="904">
                  <c:v>15:03</c:v>
                </c:pt>
                <c:pt idx="905">
                  <c:v>15:04</c:v>
                </c:pt>
                <c:pt idx="906">
                  <c:v>15:05</c:v>
                </c:pt>
                <c:pt idx="907">
                  <c:v>15:06</c:v>
                </c:pt>
                <c:pt idx="908">
                  <c:v>15:07</c:v>
                </c:pt>
                <c:pt idx="909">
                  <c:v>15:08</c:v>
                </c:pt>
                <c:pt idx="910">
                  <c:v>15:09</c:v>
                </c:pt>
                <c:pt idx="911">
                  <c:v>15:10</c:v>
                </c:pt>
                <c:pt idx="912">
                  <c:v>15:11</c:v>
                </c:pt>
                <c:pt idx="913">
                  <c:v>15:12</c:v>
                </c:pt>
                <c:pt idx="914">
                  <c:v>15:13</c:v>
                </c:pt>
                <c:pt idx="915">
                  <c:v>15:14</c:v>
                </c:pt>
                <c:pt idx="916">
                  <c:v>15:15</c:v>
                </c:pt>
                <c:pt idx="917">
                  <c:v>15:16</c:v>
                </c:pt>
                <c:pt idx="918">
                  <c:v>15:17</c:v>
                </c:pt>
                <c:pt idx="919">
                  <c:v>15:18</c:v>
                </c:pt>
                <c:pt idx="920">
                  <c:v>15:19</c:v>
                </c:pt>
                <c:pt idx="921">
                  <c:v>15:20</c:v>
                </c:pt>
                <c:pt idx="922">
                  <c:v>15:21</c:v>
                </c:pt>
                <c:pt idx="923">
                  <c:v>15:22</c:v>
                </c:pt>
                <c:pt idx="924">
                  <c:v>15:23</c:v>
                </c:pt>
                <c:pt idx="925">
                  <c:v>15:24</c:v>
                </c:pt>
                <c:pt idx="926">
                  <c:v>15:25</c:v>
                </c:pt>
                <c:pt idx="927">
                  <c:v>15:26</c:v>
                </c:pt>
                <c:pt idx="928">
                  <c:v>15:27</c:v>
                </c:pt>
                <c:pt idx="929">
                  <c:v>15:28</c:v>
                </c:pt>
                <c:pt idx="930">
                  <c:v>15:29</c:v>
                </c:pt>
                <c:pt idx="931">
                  <c:v>15:30</c:v>
                </c:pt>
                <c:pt idx="932">
                  <c:v>15:31</c:v>
                </c:pt>
                <c:pt idx="933">
                  <c:v>15:32</c:v>
                </c:pt>
                <c:pt idx="934">
                  <c:v>15:33</c:v>
                </c:pt>
                <c:pt idx="935">
                  <c:v>15:34</c:v>
                </c:pt>
                <c:pt idx="936">
                  <c:v>15:35</c:v>
                </c:pt>
                <c:pt idx="937">
                  <c:v>15:36</c:v>
                </c:pt>
                <c:pt idx="938">
                  <c:v>15:37</c:v>
                </c:pt>
                <c:pt idx="939">
                  <c:v>15:38</c:v>
                </c:pt>
                <c:pt idx="940">
                  <c:v>15:39</c:v>
                </c:pt>
                <c:pt idx="941">
                  <c:v>15:40</c:v>
                </c:pt>
                <c:pt idx="942">
                  <c:v>15:41</c:v>
                </c:pt>
                <c:pt idx="943">
                  <c:v>15:42</c:v>
                </c:pt>
                <c:pt idx="944">
                  <c:v>15:43</c:v>
                </c:pt>
                <c:pt idx="945">
                  <c:v>15:44</c:v>
                </c:pt>
                <c:pt idx="946">
                  <c:v>15:45</c:v>
                </c:pt>
                <c:pt idx="947">
                  <c:v>15:46</c:v>
                </c:pt>
                <c:pt idx="948">
                  <c:v>15:47</c:v>
                </c:pt>
                <c:pt idx="949">
                  <c:v>15:48</c:v>
                </c:pt>
                <c:pt idx="950">
                  <c:v>15:49</c:v>
                </c:pt>
                <c:pt idx="951">
                  <c:v>15:50</c:v>
                </c:pt>
                <c:pt idx="952">
                  <c:v>15:51</c:v>
                </c:pt>
                <c:pt idx="953">
                  <c:v>15:52</c:v>
                </c:pt>
                <c:pt idx="954">
                  <c:v>15:53</c:v>
                </c:pt>
                <c:pt idx="955">
                  <c:v>15:54</c:v>
                </c:pt>
                <c:pt idx="956">
                  <c:v>15:55</c:v>
                </c:pt>
                <c:pt idx="957">
                  <c:v>15:56</c:v>
                </c:pt>
                <c:pt idx="958">
                  <c:v>15:57</c:v>
                </c:pt>
                <c:pt idx="959">
                  <c:v>15:58</c:v>
                </c:pt>
                <c:pt idx="960">
                  <c:v>15:59</c:v>
                </c:pt>
                <c:pt idx="961">
                  <c:v>16:00</c:v>
                </c:pt>
                <c:pt idx="962">
                  <c:v>16:01</c:v>
                </c:pt>
                <c:pt idx="963">
                  <c:v>16:02</c:v>
                </c:pt>
                <c:pt idx="964">
                  <c:v>16:03</c:v>
                </c:pt>
                <c:pt idx="965">
                  <c:v>16:04</c:v>
                </c:pt>
                <c:pt idx="966">
                  <c:v>16:05</c:v>
                </c:pt>
                <c:pt idx="967">
                  <c:v>16:06</c:v>
                </c:pt>
                <c:pt idx="968">
                  <c:v>16:07</c:v>
                </c:pt>
                <c:pt idx="969">
                  <c:v>16:08</c:v>
                </c:pt>
                <c:pt idx="970">
                  <c:v>16:09</c:v>
                </c:pt>
                <c:pt idx="971">
                  <c:v>16:10</c:v>
                </c:pt>
                <c:pt idx="972">
                  <c:v>16:11</c:v>
                </c:pt>
                <c:pt idx="973">
                  <c:v>16:12</c:v>
                </c:pt>
                <c:pt idx="974">
                  <c:v>16:13</c:v>
                </c:pt>
                <c:pt idx="975">
                  <c:v>16:14</c:v>
                </c:pt>
                <c:pt idx="976">
                  <c:v>16:15</c:v>
                </c:pt>
                <c:pt idx="977">
                  <c:v>16:16</c:v>
                </c:pt>
                <c:pt idx="978">
                  <c:v>16:17</c:v>
                </c:pt>
                <c:pt idx="979">
                  <c:v>16:18</c:v>
                </c:pt>
                <c:pt idx="980">
                  <c:v>16:19</c:v>
                </c:pt>
                <c:pt idx="981">
                  <c:v>16:20</c:v>
                </c:pt>
                <c:pt idx="982">
                  <c:v>16:21</c:v>
                </c:pt>
                <c:pt idx="983">
                  <c:v>16:22</c:v>
                </c:pt>
                <c:pt idx="984">
                  <c:v>16:23</c:v>
                </c:pt>
                <c:pt idx="985">
                  <c:v>16:24</c:v>
                </c:pt>
                <c:pt idx="986">
                  <c:v>16:25</c:v>
                </c:pt>
                <c:pt idx="987">
                  <c:v>16:26</c:v>
                </c:pt>
                <c:pt idx="988">
                  <c:v>16:27</c:v>
                </c:pt>
                <c:pt idx="989">
                  <c:v>16:28</c:v>
                </c:pt>
                <c:pt idx="990">
                  <c:v>16:29</c:v>
                </c:pt>
                <c:pt idx="991">
                  <c:v>16:30</c:v>
                </c:pt>
                <c:pt idx="992">
                  <c:v>16:31</c:v>
                </c:pt>
                <c:pt idx="993">
                  <c:v>16:32</c:v>
                </c:pt>
                <c:pt idx="994">
                  <c:v>16:33</c:v>
                </c:pt>
                <c:pt idx="995">
                  <c:v>16:34</c:v>
                </c:pt>
                <c:pt idx="996">
                  <c:v>16:35</c:v>
                </c:pt>
                <c:pt idx="997">
                  <c:v>16:36</c:v>
                </c:pt>
                <c:pt idx="998">
                  <c:v>16:37</c:v>
                </c:pt>
                <c:pt idx="999">
                  <c:v>16:38</c:v>
                </c:pt>
                <c:pt idx="1000">
                  <c:v>16:39</c:v>
                </c:pt>
                <c:pt idx="1001">
                  <c:v>16:40</c:v>
                </c:pt>
                <c:pt idx="1002">
                  <c:v>16:41</c:v>
                </c:pt>
                <c:pt idx="1003">
                  <c:v>16:42</c:v>
                </c:pt>
                <c:pt idx="1004">
                  <c:v>16:43</c:v>
                </c:pt>
                <c:pt idx="1005">
                  <c:v>16:44</c:v>
                </c:pt>
                <c:pt idx="1006">
                  <c:v>16:45</c:v>
                </c:pt>
                <c:pt idx="1007">
                  <c:v>16:46</c:v>
                </c:pt>
                <c:pt idx="1008">
                  <c:v>16:47</c:v>
                </c:pt>
                <c:pt idx="1009">
                  <c:v>16:48</c:v>
                </c:pt>
                <c:pt idx="1010">
                  <c:v>16:49</c:v>
                </c:pt>
                <c:pt idx="1011">
                  <c:v>16:50</c:v>
                </c:pt>
                <c:pt idx="1012">
                  <c:v>16:51</c:v>
                </c:pt>
                <c:pt idx="1013">
                  <c:v>16:52</c:v>
                </c:pt>
                <c:pt idx="1014">
                  <c:v>16:53</c:v>
                </c:pt>
                <c:pt idx="1015">
                  <c:v>16:54</c:v>
                </c:pt>
                <c:pt idx="1016">
                  <c:v>16:55</c:v>
                </c:pt>
                <c:pt idx="1017">
                  <c:v>16:56</c:v>
                </c:pt>
                <c:pt idx="1018">
                  <c:v>16:57</c:v>
                </c:pt>
                <c:pt idx="1019">
                  <c:v>16:58</c:v>
                </c:pt>
                <c:pt idx="1020">
                  <c:v>16:59</c:v>
                </c:pt>
                <c:pt idx="1021">
                  <c:v>17:00</c:v>
                </c:pt>
                <c:pt idx="1022">
                  <c:v>17:01</c:v>
                </c:pt>
                <c:pt idx="1023">
                  <c:v>17:02</c:v>
                </c:pt>
                <c:pt idx="1024">
                  <c:v>17:03</c:v>
                </c:pt>
                <c:pt idx="1025">
                  <c:v>17:04</c:v>
                </c:pt>
                <c:pt idx="1026">
                  <c:v>17:05</c:v>
                </c:pt>
                <c:pt idx="1027">
                  <c:v>17:06</c:v>
                </c:pt>
                <c:pt idx="1028">
                  <c:v>17:07</c:v>
                </c:pt>
                <c:pt idx="1029">
                  <c:v>17:08</c:v>
                </c:pt>
                <c:pt idx="1030">
                  <c:v>17:09</c:v>
                </c:pt>
                <c:pt idx="1031">
                  <c:v>17:10</c:v>
                </c:pt>
                <c:pt idx="1032">
                  <c:v>17:11</c:v>
                </c:pt>
                <c:pt idx="1033">
                  <c:v>17:12</c:v>
                </c:pt>
                <c:pt idx="1034">
                  <c:v>17:13</c:v>
                </c:pt>
                <c:pt idx="1035">
                  <c:v>17:14</c:v>
                </c:pt>
                <c:pt idx="1036">
                  <c:v>17:15</c:v>
                </c:pt>
                <c:pt idx="1037">
                  <c:v>17:16</c:v>
                </c:pt>
                <c:pt idx="1038">
                  <c:v>17:17</c:v>
                </c:pt>
                <c:pt idx="1039">
                  <c:v>17:18</c:v>
                </c:pt>
                <c:pt idx="1040">
                  <c:v>17:19</c:v>
                </c:pt>
                <c:pt idx="1041">
                  <c:v>17:20</c:v>
                </c:pt>
                <c:pt idx="1042">
                  <c:v>17:21</c:v>
                </c:pt>
                <c:pt idx="1043">
                  <c:v>17:22</c:v>
                </c:pt>
                <c:pt idx="1044">
                  <c:v>17:23</c:v>
                </c:pt>
                <c:pt idx="1045">
                  <c:v>17:24</c:v>
                </c:pt>
                <c:pt idx="1046">
                  <c:v>17:25</c:v>
                </c:pt>
                <c:pt idx="1047">
                  <c:v>17:26</c:v>
                </c:pt>
                <c:pt idx="1048">
                  <c:v>17:27</c:v>
                </c:pt>
                <c:pt idx="1049">
                  <c:v>17:28</c:v>
                </c:pt>
                <c:pt idx="1050">
                  <c:v>17:29</c:v>
                </c:pt>
                <c:pt idx="1051">
                  <c:v>17:30</c:v>
                </c:pt>
                <c:pt idx="1052">
                  <c:v>17:31</c:v>
                </c:pt>
                <c:pt idx="1053">
                  <c:v>17:32</c:v>
                </c:pt>
                <c:pt idx="1054">
                  <c:v>17:33</c:v>
                </c:pt>
                <c:pt idx="1055">
                  <c:v>17:34</c:v>
                </c:pt>
                <c:pt idx="1056">
                  <c:v>17:35</c:v>
                </c:pt>
                <c:pt idx="1057">
                  <c:v>17:36</c:v>
                </c:pt>
                <c:pt idx="1058">
                  <c:v>17:37</c:v>
                </c:pt>
                <c:pt idx="1059">
                  <c:v>17:38</c:v>
                </c:pt>
                <c:pt idx="1060">
                  <c:v>17:39</c:v>
                </c:pt>
                <c:pt idx="1061">
                  <c:v>17:40</c:v>
                </c:pt>
                <c:pt idx="1062">
                  <c:v>17:41</c:v>
                </c:pt>
                <c:pt idx="1063">
                  <c:v>17:42</c:v>
                </c:pt>
                <c:pt idx="1064">
                  <c:v>17:43</c:v>
                </c:pt>
                <c:pt idx="1065">
                  <c:v>17:44</c:v>
                </c:pt>
                <c:pt idx="1066">
                  <c:v>17:45</c:v>
                </c:pt>
                <c:pt idx="1067">
                  <c:v>17:46</c:v>
                </c:pt>
                <c:pt idx="1068">
                  <c:v>17:47</c:v>
                </c:pt>
                <c:pt idx="1069">
                  <c:v>17:48</c:v>
                </c:pt>
                <c:pt idx="1070">
                  <c:v>17:49</c:v>
                </c:pt>
                <c:pt idx="1071">
                  <c:v>17:50</c:v>
                </c:pt>
                <c:pt idx="1072">
                  <c:v>17:51</c:v>
                </c:pt>
                <c:pt idx="1073">
                  <c:v>17:52</c:v>
                </c:pt>
                <c:pt idx="1074">
                  <c:v>17:53</c:v>
                </c:pt>
                <c:pt idx="1075">
                  <c:v>17:54</c:v>
                </c:pt>
                <c:pt idx="1076">
                  <c:v>17:55</c:v>
                </c:pt>
                <c:pt idx="1077">
                  <c:v>17:56</c:v>
                </c:pt>
                <c:pt idx="1078">
                  <c:v>17:57</c:v>
                </c:pt>
                <c:pt idx="1079">
                  <c:v>17:58</c:v>
                </c:pt>
                <c:pt idx="1080">
                  <c:v>17:59</c:v>
                </c:pt>
                <c:pt idx="1081">
                  <c:v>18:00</c:v>
                </c:pt>
                <c:pt idx="1082">
                  <c:v>18:01</c:v>
                </c:pt>
                <c:pt idx="1083">
                  <c:v>18:02</c:v>
                </c:pt>
                <c:pt idx="1084">
                  <c:v>18:03</c:v>
                </c:pt>
                <c:pt idx="1085">
                  <c:v>18:04</c:v>
                </c:pt>
                <c:pt idx="1086">
                  <c:v>18:05</c:v>
                </c:pt>
                <c:pt idx="1087">
                  <c:v>18:06</c:v>
                </c:pt>
                <c:pt idx="1088">
                  <c:v>18:07</c:v>
                </c:pt>
                <c:pt idx="1089">
                  <c:v>18:08</c:v>
                </c:pt>
                <c:pt idx="1090">
                  <c:v>18:09</c:v>
                </c:pt>
                <c:pt idx="1091">
                  <c:v>18:10</c:v>
                </c:pt>
                <c:pt idx="1092">
                  <c:v>18:11</c:v>
                </c:pt>
                <c:pt idx="1093">
                  <c:v>18:12</c:v>
                </c:pt>
                <c:pt idx="1094">
                  <c:v>18:13</c:v>
                </c:pt>
                <c:pt idx="1095">
                  <c:v>18:14</c:v>
                </c:pt>
                <c:pt idx="1096">
                  <c:v>18:15</c:v>
                </c:pt>
                <c:pt idx="1097">
                  <c:v>18:16</c:v>
                </c:pt>
                <c:pt idx="1098">
                  <c:v>18:17</c:v>
                </c:pt>
                <c:pt idx="1099">
                  <c:v>18:18</c:v>
                </c:pt>
                <c:pt idx="1100">
                  <c:v>18:19</c:v>
                </c:pt>
                <c:pt idx="1101">
                  <c:v>18:20</c:v>
                </c:pt>
                <c:pt idx="1102">
                  <c:v>18:21</c:v>
                </c:pt>
                <c:pt idx="1103">
                  <c:v>18:22</c:v>
                </c:pt>
                <c:pt idx="1104">
                  <c:v>18:23</c:v>
                </c:pt>
                <c:pt idx="1105">
                  <c:v>18:24</c:v>
                </c:pt>
                <c:pt idx="1106">
                  <c:v>18:25</c:v>
                </c:pt>
                <c:pt idx="1107">
                  <c:v>18:26</c:v>
                </c:pt>
                <c:pt idx="1108">
                  <c:v>18:27</c:v>
                </c:pt>
                <c:pt idx="1109">
                  <c:v>18:28</c:v>
                </c:pt>
                <c:pt idx="1110">
                  <c:v>18:29</c:v>
                </c:pt>
                <c:pt idx="1111">
                  <c:v>18:30</c:v>
                </c:pt>
                <c:pt idx="1112">
                  <c:v>18:31</c:v>
                </c:pt>
                <c:pt idx="1113">
                  <c:v>18:32</c:v>
                </c:pt>
                <c:pt idx="1114">
                  <c:v>18:33</c:v>
                </c:pt>
                <c:pt idx="1115">
                  <c:v>18:34</c:v>
                </c:pt>
                <c:pt idx="1116">
                  <c:v>18:35</c:v>
                </c:pt>
                <c:pt idx="1117">
                  <c:v>18:36</c:v>
                </c:pt>
                <c:pt idx="1118">
                  <c:v>18:37</c:v>
                </c:pt>
                <c:pt idx="1119">
                  <c:v>18:38</c:v>
                </c:pt>
                <c:pt idx="1120">
                  <c:v>18:39</c:v>
                </c:pt>
                <c:pt idx="1121">
                  <c:v>18:40</c:v>
                </c:pt>
                <c:pt idx="1122">
                  <c:v>18:41</c:v>
                </c:pt>
                <c:pt idx="1123">
                  <c:v>18:42</c:v>
                </c:pt>
                <c:pt idx="1124">
                  <c:v>18:43</c:v>
                </c:pt>
                <c:pt idx="1125">
                  <c:v>18:44</c:v>
                </c:pt>
                <c:pt idx="1126">
                  <c:v>18:45</c:v>
                </c:pt>
                <c:pt idx="1127">
                  <c:v>18:46</c:v>
                </c:pt>
                <c:pt idx="1128">
                  <c:v>18:47</c:v>
                </c:pt>
                <c:pt idx="1129">
                  <c:v>18:48</c:v>
                </c:pt>
                <c:pt idx="1130">
                  <c:v>18:49</c:v>
                </c:pt>
                <c:pt idx="1131">
                  <c:v>18:50</c:v>
                </c:pt>
                <c:pt idx="1132">
                  <c:v>18:51</c:v>
                </c:pt>
                <c:pt idx="1133">
                  <c:v>18:52</c:v>
                </c:pt>
                <c:pt idx="1134">
                  <c:v>18:53</c:v>
                </c:pt>
                <c:pt idx="1135">
                  <c:v>18:54</c:v>
                </c:pt>
                <c:pt idx="1136">
                  <c:v>18:55</c:v>
                </c:pt>
                <c:pt idx="1137">
                  <c:v>18:56</c:v>
                </c:pt>
                <c:pt idx="1138">
                  <c:v>18:57</c:v>
                </c:pt>
                <c:pt idx="1139">
                  <c:v>18:58</c:v>
                </c:pt>
                <c:pt idx="1140">
                  <c:v>18:59</c:v>
                </c:pt>
                <c:pt idx="1141">
                  <c:v>19:00</c:v>
                </c:pt>
                <c:pt idx="1142">
                  <c:v>19:01</c:v>
                </c:pt>
                <c:pt idx="1143">
                  <c:v>19:02</c:v>
                </c:pt>
                <c:pt idx="1144">
                  <c:v>19:03</c:v>
                </c:pt>
                <c:pt idx="1145">
                  <c:v>19:04</c:v>
                </c:pt>
                <c:pt idx="1146">
                  <c:v>19:05</c:v>
                </c:pt>
                <c:pt idx="1147">
                  <c:v>19:06</c:v>
                </c:pt>
                <c:pt idx="1148">
                  <c:v>19:07</c:v>
                </c:pt>
                <c:pt idx="1149">
                  <c:v>19:08</c:v>
                </c:pt>
                <c:pt idx="1150">
                  <c:v>19:09</c:v>
                </c:pt>
                <c:pt idx="1151">
                  <c:v>19:10</c:v>
                </c:pt>
                <c:pt idx="1152">
                  <c:v>19:11</c:v>
                </c:pt>
                <c:pt idx="1153">
                  <c:v>19:12</c:v>
                </c:pt>
                <c:pt idx="1154">
                  <c:v>19:13</c:v>
                </c:pt>
                <c:pt idx="1155">
                  <c:v>19:14</c:v>
                </c:pt>
                <c:pt idx="1156">
                  <c:v>19:15</c:v>
                </c:pt>
                <c:pt idx="1157">
                  <c:v>19:16</c:v>
                </c:pt>
                <c:pt idx="1158">
                  <c:v>19:17</c:v>
                </c:pt>
                <c:pt idx="1159">
                  <c:v>19:18</c:v>
                </c:pt>
                <c:pt idx="1160">
                  <c:v>19:19</c:v>
                </c:pt>
                <c:pt idx="1161">
                  <c:v>19:20</c:v>
                </c:pt>
                <c:pt idx="1162">
                  <c:v>19:21</c:v>
                </c:pt>
                <c:pt idx="1163">
                  <c:v>19:22</c:v>
                </c:pt>
                <c:pt idx="1164">
                  <c:v>19:23</c:v>
                </c:pt>
                <c:pt idx="1165">
                  <c:v>19:24</c:v>
                </c:pt>
                <c:pt idx="1166">
                  <c:v>19:25</c:v>
                </c:pt>
                <c:pt idx="1167">
                  <c:v>19:26</c:v>
                </c:pt>
                <c:pt idx="1168">
                  <c:v>19:27</c:v>
                </c:pt>
                <c:pt idx="1169">
                  <c:v>19:28</c:v>
                </c:pt>
                <c:pt idx="1170">
                  <c:v>19:29</c:v>
                </c:pt>
                <c:pt idx="1171">
                  <c:v>19:30</c:v>
                </c:pt>
                <c:pt idx="1172">
                  <c:v>19:31</c:v>
                </c:pt>
                <c:pt idx="1173">
                  <c:v>19:32</c:v>
                </c:pt>
                <c:pt idx="1174">
                  <c:v>19:33</c:v>
                </c:pt>
                <c:pt idx="1175">
                  <c:v>19:34</c:v>
                </c:pt>
                <c:pt idx="1176">
                  <c:v>19:35</c:v>
                </c:pt>
                <c:pt idx="1177">
                  <c:v>19:36</c:v>
                </c:pt>
                <c:pt idx="1178">
                  <c:v>19:37</c:v>
                </c:pt>
                <c:pt idx="1179">
                  <c:v>19:38</c:v>
                </c:pt>
                <c:pt idx="1180">
                  <c:v>19:39</c:v>
                </c:pt>
                <c:pt idx="1181">
                  <c:v>19:40</c:v>
                </c:pt>
                <c:pt idx="1182">
                  <c:v>19:41</c:v>
                </c:pt>
                <c:pt idx="1183">
                  <c:v>19:42</c:v>
                </c:pt>
                <c:pt idx="1184">
                  <c:v>19:43</c:v>
                </c:pt>
                <c:pt idx="1185">
                  <c:v>19:44</c:v>
                </c:pt>
                <c:pt idx="1186">
                  <c:v>19:45</c:v>
                </c:pt>
                <c:pt idx="1187">
                  <c:v>19:46</c:v>
                </c:pt>
                <c:pt idx="1188">
                  <c:v>19:47</c:v>
                </c:pt>
                <c:pt idx="1189">
                  <c:v>19:48</c:v>
                </c:pt>
                <c:pt idx="1190">
                  <c:v>19:49</c:v>
                </c:pt>
                <c:pt idx="1191">
                  <c:v>19:50</c:v>
                </c:pt>
                <c:pt idx="1192">
                  <c:v>19:51</c:v>
                </c:pt>
                <c:pt idx="1193">
                  <c:v>19:52</c:v>
                </c:pt>
                <c:pt idx="1194">
                  <c:v>19:53</c:v>
                </c:pt>
                <c:pt idx="1195">
                  <c:v>19:54</c:v>
                </c:pt>
                <c:pt idx="1196">
                  <c:v>19:55</c:v>
                </c:pt>
                <c:pt idx="1197">
                  <c:v>19:56</c:v>
                </c:pt>
                <c:pt idx="1198">
                  <c:v>19:57</c:v>
                </c:pt>
                <c:pt idx="1199">
                  <c:v>19:58</c:v>
                </c:pt>
                <c:pt idx="1200">
                  <c:v>19:59</c:v>
                </c:pt>
                <c:pt idx="1201">
                  <c:v>20:00</c:v>
                </c:pt>
                <c:pt idx="1202">
                  <c:v>20:01</c:v>
                </c:pt>
                <c:pt idx="1203">
                  <c:v>20:02</c:v>
                </c:pt>
                <c:pt idx="1204">
                  <c:v>20:03</c:v>
                </c:pt>
                <c:pt idx="1205">
                  <c:v>20:04</c:v>
                </c:pt>
                <c:pt idx="1206">
                  <c:v>20:05</c:v>
                </c:pt>
                <c:pt idx="1207">
                  <c:v>20:06</c:v>
                </c:pt>
                <c:pt idx="1208">
                  <c:v>20:07</c:v>
                </c:pt>
                <c:pt idx="1209">
                  <c:v>20:08</c:v>
                </c:pt>
                <c:pt idx="1210">
                  <c:v>20:09</c:v>
                </c:pt>
                <c:pt idx="1211">
                  <c:v>20:10</c:v>
                </c:pt>
                <c:pt idx="1212">
                  <c:v>20:11</c:v>
                </c:pt>
                <c:pt idx="1213">
                  <c:v>20:12</c:v>
                </c:pt>
                <c:pt idx="1214">
                  <c:v>20:13</c:v>
                </c:pt>
                <c:pt idx="1215">
                  <c:v>20:14</c:v>
                </c:pt>
                <c:pt idx="1216">
                  <c:v>20:15</c:v>
                </c:pt>
                <c:pt idx="1217">
                  <c:v>20:16</c:v>
                </c:pt>
                <c:pt idx="1218">
                  <c:v>20:17</c:v>
                </c:pt>
                <c:pt idx="1219">
                  <c:v>20:18</c:v>
                </c:pt>
                <c:pt idx="1220">
                  <c:v>20:19</c:v>
                </c:pt>
                <c:pt idx="1221">
                  <c:v>20:20</c:v>
                </c:pt>
                <c:pt idx="1222">
                  <c:v>20:21</c:v>
                </c:pt>
                <c:pt idx="1223">
                  <c:v>20:22</c:v>
                </c:pt>
                <c:pt idx="1224">
                  <c:v>20:23</c:v>
                </c:pt>
                <c:pt idx="1225">
                  <c:v>20:24</c:v>
                </c:pt>
                <c:pt idx="1226">
                  <c:v>20:25</c:v>
                </c:pt>
                <c:pt idx="1227">
                  <c:v>20:26</c:v>
                </c:pt>
                <c:pt idx="1228">
                  <c:v>20:27</c:v>
                </c:pt>
                <c:pt idx="1229">
                  <c:v>20:28</c:v>
                </c:pt>
                <c:pt idx="1230">
                  <c:v>20:29</c:v>
                </c:pt>
                <c:pt idx="1231">
                  <c:v>20:30</c:v>
                </c:pt>
                <c:pt idx="1232">
                  <c:v>20:31</c:v>
                </c:pt>
                <c:pt idx="1233">
                  <c:v>20:32</c:v>
                </c:pt>
                <c:pt idx="1234">
                  <c:v>20:33</c:v>
                </c:pt>
                <c:pt idx="1235">
                  <c:v>20:34</c:v>
                </c:pt>
                <c:pt idx="1236">
                  <c:v>20:35</c:v>
                </c:pt>
                <c:pt idx="1237">
                  <c:v>20:36</c:v>
                </c:pt>
                <c:pt idx="1238">
                  <c:v>20:37</c:v>
                </c:pt>
                <c:pt idx="1239">
                  <c:v>20:38</c:v>
                </c:pt>
                <c:pt idx="1240">
                  <c:v>20:39</c:v>
                </c:pt>
                <c:pt idx="1241">
                  <c:v>20:40</c:v>
                </c:pt>
                <c:pt idx="1242">
                  <c:v>20:41</c:v>
                </c:pt>
                <c:pt idx="1243">
                  <c:v>20:42</c:v>
                </c:pt>
                <c:pt idx="1244">
                  <c:v>20:43</c:v>
                </c:pt>
                <c:pt idx="1245">
                  <c:v>20:44</c:v>
                </c:pt>
                <c:pt idx="1246">
                  <c:v>20:45</c:v>
                </c:pt>
                <c:pt idx="1247">
                  <c:v>20:46</c:v>
                </c:pt>
                <c:pt idx="1248">
                  <c:v>20:47</c:v>
                </c:pt>
                <c:pt idx="1249">
                  <c:v>20:48</c:v>
                </c:pt>
                <c:pt idx="1250">
                  <c:v>20:49</c:v>
                </c:pt>
                <c:pt idx="1251">
                  <c:v>20:50</c:v>
                </c:pt>
                <c:pt idx="1252">
                  <c:v>20:51</c:v>
                </c:pt>
                <c:pt idx="1253">
                  <c:v>20:52</c:v>
                </c:pt>
                <c:pt idx="1254">
                  <c:v>20:53</c:v>
                </c:pt>
                <c:pt idx="1255">
                  <c:v>20:54</c:v>
                </c:pt>
                <c:pt idx="1256">
                  <c:v>20:55</c:v>
                </c:pt>
                <c:pt idx="1257">
                  <c:v>20:56</c:v>
                </c:pt>
                <c:pt idx="1258">
                  <c:v>20:57</c:v>
                </c:pt>
                <c:pt idx="1259">
                  <c:v>20:58</c:v>
                </c:pt>
                <c:pt idx="1260">
                  <c:v>20:59</c:v>
                </c:pt>
                <c:pt idx="1261">
                  <c:v>21:00</c:v>
                </c:pt>
                <c:pt idx="1262">
                  <c:v>21:01</c:v>
                </c:pt>
                <c:pt idx="1263">
                  <c:v>21:02</c:v>
                </c:pt>
                <c:pt idx="1264">
                  <c:v>21:03</c:v>
                </c:pt>
                <c:pt idx="1265">
                  <c:v>21:04</c:v>
                </c:pt>
                <c:pt idx="1266">
                  <c:v>21:05</c:v>
                </c:pt>
                <c:pt idx="1267">
                  <c:v>21:06</c:v>
                </c:pt>
                <c:pt idx="1268">
                  <c:v>21:07</c:v>
                </c:pt>
                <c:pt idx="1269">
                  <c:v>21:08</c:v>
                </c:pt>
                <c:pt idx="1270">
                  <c:v>21:09</c:v>
                </c:pt>
                <c:pt idx="1271">
                  <c:v>21:10</c:v>
                </c:pt>
                <c:pt idx="1272">
                  <c:v>21:11</c:v>
                </c:pt>
                <c:pt idx="1273">
                  <c:v>21:12</c:v>
                </c:pt>
                <c:pt idx="1274">
                  <c:v>21:13</c:v>
                </c:pt>
                <c:pt idx="1275">
                  <c:v>21:14</c:v>
                </c:pt>
                <c:pt idx="1276">
                  <c:v>21:15</c:v>
                </c:pt>
                <c:pt idx="1277">
                  <c:v>21:16</c:v>
                </c:pt>
                <c:pt idx="1278">
                  <c:v>21:17</c:v>
                </c:pt>
                <c:pt idx="1279">
                  <c:v>21:18</c:v>
                </c:pt>
                <c:pt idx="1280">
                  <c:v>21:19</c:v>
                </c:pt>
                <c:pt idx="1281">
                  <c:v>21:20</c:v>
                </c:pt>
                <c:pt idx="1282">
                  <c:v>21:21</c:v>
                </c:pt>
                <c:pt idx="1283">
                  <c:v>21:22</c:v>
                </c:pt>
                <c:pt idx="1284">
                  <c:v>21:23</c:v>
                </c:pt>
                <c:pt idx="1285">
                  <c:v>21:24</c:v>
                </c:pt>
                <c:pt idx="1286">
                  <c:v>21:25</c:v>
                </c:pt>
                <c:pt idx="1287">
                  <c:v>21:26</c:v>
                </c:pt>
                <c:pt idx="1288">
                  <c:v>21:27</c:v>
                </c:pt>
                <c:pt idx="1289">
                  <c:v>21:28</c:v>
                </c:pt>
                <c:pt idx="1290">
                  <c:v>21:29</c:v>
                </c:pt>
                <c:pt idx="1291">
                  <c:v>21:30</c:v>
                </c:pt>
                <c:pt idx="1292">
                  <c:v>21:31</c:v>
                </c:pt>
                <c:pt idx="1293">
                  <c:v>21:32</c:v>
                </c:pt>
                <c:pt idx="1294">
                  <c:v>21:33</c:v>
                </c:pt>
                <c:pt idx="1295">
                  <c:v>21:34</c:v>
                </c:pt>
                <c:pt idx="1296">
                  <c:v>21:35</c:v>
                </c:pt>
                <c:pt idx="1297">
                  <c:v>21:36</c:v>
                </c:pt>
                <c:pt idx="1298">
                  <c:v>21:37</c:v>
                </c:pt>
                <c:pt idx="1299">
                  <c:v>21:38</c:v>
                </c:pt>
                <c:pt idx="1300">
                  <c:v>21:39</c:v>
                </c:pt>
                <c:pt idx="1301">
                  <c:v>21:40</c:v>
                </c:pt>
                <c:pt idx="1302">
                  <c:v>21:41</c:v>
                </c:pt>
                <c:pt idx="1303">
                  <c:v>21:42</c:v>
                </c:pt>
                <c:pt idx="1304">
                  <c:v>21:43</c:v>
                </c:pt>
                <c:pt idx="1305">
                  <c:v>21:44</c:v>
                </c:pt>
                <c:pt idx="1306">
                  <c:v>21:45</c:v>
                </c:pt>
                <c:pt idx="1307">
                  <c:v>21:46</c:v>
                </c:pt>
                <c:pt idx="1308">
                  <c:v>21:47</c:v>
                </c:pt>
                <c:pt idx="1309">
                  <c:v>21:48</c:v>
                </c:pt>
                <c:pt idx="1310">
                  <c:v>21:49</c:v>
                </c:pt>
                <c:pt idx="1311">
                  <c:v>21:50</c:v>
                </c:pt>
                <c:pt idx="1312">
                  <c:v>21:51</c:v>
                </c:pt>
                <c:pt idx="1313">
                  <c:v>21:52</c:v>
                </c:pt>
                <c:pt idx="1314">
                  <c:v>21:53</c:v>
                </c:pt>
                <c:pt idx="1315">
                  <c:v>21:54</c:v>
                </c:pt>
                <c:pt idx="1316">
                  <c:v>21:55</c:v>
                </c:pt>
                <c:pt idx="1317">
                  <c:v>21:56</c:v>
                </c:pt>
                <c:pt idx="1318">
                  <c:v>21:57</c:v>
                </c:pt>
                <c:pt idx="1319">
                  <c:v>21:58</c:v>
                </c:pt>
                <c:pt idx="1320">
                  <c:v>21:59</c:v>
                </c:pt>
                <c:pt idx="1321">
                  <c:v>22:00</c:v>
                </c:pt>
                <c:pt idx="1322">
                  <c:v>22:01</c:v>
                </c:pt>
                <c:pt idx="1323">
                  <c:v>22:02</c:v>
                </c:pt>
                <c:pt idx="1324">
                  <c:v>22:03</c:v>
                </c:pt>
                <c:pt idx="1325">
                  <c:v>22:04</c:v>
                </c:pt>
                <c:pt idx="1326">
                  <c:v>22:05</c:v>
                </c:pt>
                <c:pt idx="1327">
                  <c:v>22:06</c:v>
                </c:pt>
                <c:pt idx="1328">
                  <c:v>22:07</c:v>
                </c:pt>
                <c:pt idx="1329">
                  <c:v>22:08</c:v>
                </c:pt>
                <c:pt idx="1330">
                  <c:v>22:09</c:v>
                </c:pt>
                <c:pt idx="1331">
                  <c:v>22:10</c:v>
                </c:pt>
                <c:pt idx="1332">
                  <c:v>22:11</c:v>
                </c:pt>
                <c:pt idx="1333">
                  <c:v>22:12</c:v>
                </c:pt>
                <c:pt idx="1334">
                  <c:v>22:13</c:v>
                </c:pt>
                <c:pt idx="1335">
                  <c:v>22:14</c:v>
                </c:pt>
                <c:pt idx="1336">
                  <c:v>22:15</c:v>
                </c:pt>
                <c:pt idx="1337">
                  <c:v>22:16</c:v>
                </c:pt>
                <c:pt idx="1338">
                  <c:v>22:17</c:v>
                </c:pt>
                <c:pt idx="1339">
                  <c:v>22:18</c:v>
                </c:pt>
                <c:pt idx="1340">
                  <c:v>22:19</c:v>
                </c:pt>
                <c:pt idx="1341">
                  <c:v>22:20</c:v>
                </c:pt>
                <c:pt idx="1342">
                  <c:v>22:21</c:v>
                </c:pt>
                <c:pt idx="1343">
                  <c:v>22:22</c:v>
                </c:pt>
                <c:pt idx="1344">
                  <c:v>22:23</c:v>
                </c:pt>
                <c:pt idx="1345">
                  <c:v>22:24</c:v>
                </c:pt>
                <c:pt idx="1346">
                  <c:v>22:25</c:v>
                </c:pt>
                <c:pt idx="1347">
                  <c:v>22:26</c:v>
                </c:pt>
                <c:pt idx="1348">
                  <c:v>22:27</c:v>
                </c:pt>
                <c:pt idx="1349">
                  <c:v>22:28</c:v>
                </c:pt>
                <c:pt idx="1350">
                  <c:v>22:29</c:v>
                </c:pt>
                <c:pt idx="1351">
                  <c:v>22:30</c:v>
                </c:pt>
                <c:pt idx="1352">
                  <c:v>22:31</c:v>
                </c:pt>
                <c:pt idx="1353">
                  <c:v>22:32</c:v>
                </c:pt>
                <c:pt idx="1354">
                  <c:v>22:33</c:v>
                </c:pt>
                <c:pt idx="1355">
                  <c:v>22:34</c:v>
                </c:pt>
                <c:pt idx="1356">
                  <c:v>22:35</c:v>
                </c:pt>
                <c:pt idx="1357">
                  <c:v>22:36</c:v>
                </c:pt>
                <c:pt idx="1358">
                  <c:v>22:37</c:v>
                </c:pt>
                <c:pt idx="1359">
                  <c:v>22:38</c:v>
                </c:pt>
                <c:pt idx="1360">
                  <c:v>22:39</c:v>
                </c:pt>
                <c:pt idx="1361">
                  <c:v>22:40</c:v>
                </c:pt>
                <c:pt idx="1362">
                  <c:v>22:41</c:v>
                </c:pt>
                <c:pt idx="1363">
                  <c:v>22:42</c:v>
                </c:pt>
                <c:pt idx="1364">
                  <c:v>22:43</c:v>
                </c:pt>
                <c:pt idx="1365">
                  <c:v>22:44</c:v>
                </c:pt>
                <c:pt idx="1366">
                  <c:v>22:45</c:v>
                </c:pt>
                <c:pt idx="1367">
                  <c:v>22:46</c:v>
                </c:pt>
                <c:pt idx="1368">
                  <c:v>22:47</c:v>
                </c:pt>
                <c:pt idx="1369">
                  <c:v>22:48</c:v>
                </c:pt>
                <c:pt idx="1370">
                  <c:v>22:49</c:v>
                </c:pt>
                <c:pt idx="1371">
                  <c:v>22:50</c:v>
                </c:pt>
                <c:pt idx="1372">
                  <c:v>22:51</c:v>
                </c:pt>
                <c:pt idx="1373">
                  <c:v>22:52</c:v>
                </c:pt>
                <c:pt idx="1374">
                  <c:v>22:53</c:v>
                </c:pt>
                <c:pt idx="1375">
                  <c:v>22:54</c:v>
                </c:pt>
                <c:pt idx="1376">
                  <c:v>22:55</c:v>
                </c:pt>
                <c:pt idx="1377">
                  <c:v>22:56</c:v>
                </c:pt>
                <c:pt idx="1378">
                  <c:v>22:57</c:v>
                </c:pt>
                <c:pt idx="1379">
                  <c:v>22:58</c:v>
                </c:pt>
                <c:pt idx="1380">
                  <c:v>22:59</c:v>
                </c:pt>
                <c:pt idx="1381">
                  <c:v>23:00</c:v>
                </c:pt>
                <c:pt idx="1382">
                  <c:v>23:01</c:v>
                </c:pt>
                <c:pt idx="1383">
                  <c:v>23:02</c:v>
                </c:pt>
                <c:pt idx="1384">
                  <c:v>23:03</c:v>
                </c:pt>
                <c:pt idx="1385">
                  <c:v>23:04</c:v>
                </c:pt>
                <c:pt idx="1386">
                  <c:v>23:05</c:v>
                </c:pt>
                <c:pt idx="1387">
                  <c:v>23:06</c:v>
                </c:pt>
                <c:pt idx="1388">
                  <c:v>23:07</c:v>
                </c:pt>
                <c:pt idx="1389">
                  <c:v>23:08</c:v>
                </c:pt>
                <c:pt idx="1390">
                  <c:v>23:09</c:v>
                </c:pt>
                <c:pt idx="1391">
                  <c:v>23:10</c:v>
                </c:pt>
                <c:pt idx="1392">
                  <c:v>23:11</c:v>
                </c:pt>
                <c:pt idx="1393">
                  <c:v>23:12</c:v>
                </c:pt>
                <c:pt idx="1394">
                  <c:v>23:13</c:v>
                </c:pt>
                <c:pt idx="1395">
                  <c:v>23:14</c:v>
                </c:pt>
                <c:pt idx="1396">
                  <c:v>23:15</c:v>
                </c:pt>
                <c:pt idx="1397">
                  <c:v>23:16</c:v>
                </c:pt>
                <c:pt idx="1398">
                  <c:v>23:17</c:v>
                </c:pt>
                <c:pt idx="1399">
                  <c:v>23:18</c:v>
                </c:pt>
                <c:pt idx="1400">
                  <c:v>23:19</c:v>
                </c:pt>
                <c:pt idx="1401">
                  <c:v>23:20</c:v>
                </c:pt>
                <c:pt idx="1402">
                  <c:v>23:21</c:v>
                </c:pt>
                <c:pt idx="1403">
                  <c:v>23:22</c:v>
                </c:pt>
                <c:pt idx="1404">
                  <c:v>23:23</c:v>
                </c:pt>
                <c:pt idx="1405">
                  <c:v>23:24</c:v>
                </c:pt>
                <c:pt idx="1406">
                  <c:v>23:25</c:v>
                </c:pt>
                <c:pt idx="1407">
                  <c:v>23:26</c:v>
                </c:pt>
                <c:pt idx="1408">
                  <c:v>23:27</c:v>
                </c:pt>
                <c:pt idx="1409">
                  <c:v>23:28</c:v>
                </c:pt>
                <c:pt idx="1410">
                  <c:v>23:29</c:v>
                </c:pt>
                <c:pt idx="1411">
                  <c:v>23:30</c:v>
                </c:pt>
                <c:pt idx="1412">
                  <c:v>23:31</c:v>
                </c:pt>
                <c:pt idx="1413">
                  <c:v>23:32</c:v>
                </c:pt>
                <c:pt idx="1414">
                  <c:v>23:33</c:v>
                </c:pt>
                <c:pt idx="1415">
                  <c:v>23:34</c:v>
                </c:pt>
                <c:pt idx="1416">
                  <c:v>23:35</c:v>
                </c:pt>
                <c:pt idx="1417">
                  <c:v>23:36</c:v>
                </c:pt>
                <c:pt idx="1418">
                  <c:v>23:37</c:v>
                </c:pt>
                <c:pt idx="1419">
                  <c:v>23:38</c:v>
                </c:pt>
                <c:pt idx="1420">
                  <c:v>23:39</c:v>
                </c:pt>
                <c:pt idx="1421">
                  <c:v>23:40</c:v>
                </c:pt>
                <c:pt idx="1422">
                  <c:v>23:41</c:v>
                </c:pt>
                <c:pt idx="1423">
                  <c:v>23:42</c:v>
                </c:pt>
                <c:pt idx="1424">
                  <c:v>23:43</c:v>
                </c:pt>
                <c:pt idx="1425">
                  <c:v>23:44</c:v>
                </c:pt>
                <c:pt idx="1426">
                  <c:v>23:45</c:v>
                </c:pt>
                <c:pt idx="1427">
                  <c:v>23:46</c:v>
                </c:pt>
                <c:pt idx="1428">
                  <c:v>23:47</c:v>
                </c:pt>
                <c:pt idx="1429">
                  <c:v>23:48</c:v>
                </c:pt>
                <c:pt idx="1430">
                  <c:v>23:49</c:v>
                </c:pt>
                <c:pt idx="1431">
                  <c:v>23:50</c:v>
                </c:pt>
                <c:pt idx="1432">
                  <c:v>23:51</c:v>
                </c:pt>
                <c:pt idx="1433">
                  <c:v>23:52</c:v>
                </c:pt>
                <c:pt idx="1434">
                  <c:v>23:53</c:v>
                </c:pt>
                <c:pt idx="1435">
                  <c:v>23:54</c:v>
                </c:pt>
                <c:pt idx="1436">
                  <c:v>23:55</c:v>
                </c:pt>
                <c:pt idx="1437">
                  <c:v>23:56</c:v>
                </c:pt>
                <c:pt idx="1438">
                  <c:v>23:57</c:v>
                </c:pt>
                <c:pt idx="1439">
                  <c:v>23:58</c:v>
                </c:pt>
                <c:pt idx="1440">
                  <c:v>23:59</c:v>
                </c:pt>
              </c:strCache>
            </c:strRef>
          </c:cat>
          <c:val>
            <c:numRef>
              <c:f>'Stafford Hill Calamp_2016-09-20'!$S$1442:$S$2859</c:f>
              <c:numCache>
                <c:formatCode>General</c:formatCode>
                <c:ptCount val="1418"/>
                <c:pt idx="0">
                  <c:v>0.1</c:v>
                </c:pt>
                <c:pt idx="1">
                  <c:v>0.0</c:v>
                </c:pt>
                <c:pt idx="2">
                  <c:v>0.1</c:v>
                </c:pt>
                <c:pt idx="3">
                  <c:v>0.0</c:v>
                </c:pt>
                <c:pt idx="4">
                  <c:v>1.4</c:v>
                </c:pt>
                <c:pt idx="5">
                  <c:v>0.2</c:v>
                </c:pt>
                <c:pt idx="6">
                  <c:v>2.6</c:v>
                </c:pt>
                <c:pt idx="7">
                  <c:v>2.3</c:v>
                </c:pt>
                <c:pt idx="8">
                  <c:v>0.2</c:v>
                </c:pt>
                <c:pt idx="9">
                  <c:v>0.4</c:v>
                </c:pt>
                <c:pt idx="10">
                  <c:v>0.4</c:v>
                </c:pt>
                <c:pt idx="11">
                  <c:v>0.0</c:v>
                </c:pt>
                <c:pt idx="12">
                  <c:v>0.1</c:v>
                </c:pt>
                <c:pt idx="13">
                  <c:v>0.2</c:v>
                </c:pt>
                <c:pt idx="14">
                  <c:v>0.2</c:v>
                </c:pt>
                <c:pt idx="15">
                  <c:v>0.1</c:v>
                </c:pt>
                <c:pt idx="16">
                  <c:v>0.1</c:v>
                </c:pt>
                <c:pt idx="17">
                  <c:v>0.1</c:v>
                </c:pt>
                <c:pt idx="18">
                  <c:v>2.4</c:v>
                </c:pt>
                <c:pt idx="19">
                  <c:v>1.7</c:v>
                </c:pt>
                <c:pt idx="20">
                  <c:v>2.4</c:v>
                </c:pt>
                <c:pt idx="21">
                  <c:v>2.4</c:v>
                </c:pt>
                <c:pt idx="22">
                  <c:v>2.2</c:v>
                </c:pt>
                <c:pt idx="23">
                  <c:v>2.4</c:v>
                </c:pt>
                <c:pt idx="24">
                  <c:v>0.8</c:v>
                </c:pt>
                <c:pt idx="25">
                  <c:v>0.6</c:v>
                </c:pt>
                <c:pt idx="26">
                  <c:v>2.1</c:v>
                </c:pt>
                <c:pt idx="27">
                  <c:v>1.8</c:v>
                </c:pt>
                <c:pt idx="28">
                  <c:v>0.4</c:v>
                </c:pt>
                <c:pt idx="29">
                  <c:v>0.4</c:v>
                </c:pt>
                <c:pt idx="30">
                  <c:v>1.0</c:v>
                </c:pt>
                <c:pt idx="31">
                  <c:v>3.1</c:v>
                </c:pt>
                <c:pt idx="32">
                  <c:v>2.1</c:v>
                </c:pt>
                <c:pt idx="33">
                  <c:v>2.4</c:v>
                </c:pt>
                <c:pt idx="34">
                  <c:v>0.2</c:v>
                </c:pt>
                <c:pt idx="35">
                  <c:v>0.1</c:v>
                </c:pt>
                <c:pt idx="36">
                  <c:v>0.0</c:v>
                </c:pt>
                <c:pt idx="37">
                  <c:v>0.4</c:v>
                </c:pt>
                <c:pt idx="38">
                  <c:v>-0.5</c:v>
                </c:pt>
                <c:pt idx="39">
                  <c:v>0.4</c:v>
                </c:pt>
                <c:pt idx="40">
                  <c:v>0.4</c:v>
                </c:pt>
                <c:pt idx="41">
                  <c:v>0.4</c:v>
                </c:pt>
                <c:pt idx="42">
                  <c:v>0.2</c:v>
                </c:pt>
                <c:pt idx="43">
                  <c:v>0.0</c:v>
                </c:pt>
                <c:pt idx="44">
                  <c:v>0.1</c:v>
                </c:pt>
                <c:pt idx="45">
                  <c:v>0.2</c:v>
                </c:pt>
                <c:pt idx="46">
                  <c:v>0.0</c:v>
                </c:pt>
                <c:pt idx="47">
                  <c:v>-0.3</c:v>
                </c:pt>
                <c:pt idx="48">
                  <c:v>0.0</c:v>
                </c:pt>
                <c:pt idx="49">
                  <c:v>0.0</c:v>
                </c:pt>
                <c:pt idx="50">
                  <c:v>0.1</c:v>
                </c:pt>
                <c:pt idx="51">
                  <c:v>0.2</c:v>
                </c:pt>
                <c:pt idx="52">
                  <c:v>0.0</c:v>
                </c:pt>
                <c:pt idx="53">
                  <c:v>2.1</c:v>
                </c:pt>
                <c:pt idx="54">
                  <c:v>1.0</c:v>
                </c:pt>
                <c:pt idx="55">
                  <c:v>2.3</c:v>
                </c:pt>
                <c:pt idx="56">
                  <c:v>0.6</c:v>
                </c:pt>
                <c:pt idx="57">
                  <c:v>0.0</c:v>
                </c:pt>
                <c:pt idx="58">
                  <c:v>0.1</c:v>
                </c:pt>
                <c:pt idx="59">
                  <c:v>0.0</c:v>
                </c:pt>
                <c:pt idx="60">
                  <c:v>-0.3</c:v>
                </c:pt>
                <c:pt idx="61">
                  <c:v>-0.3</c:v>
                </c:pt>
                <c:pt idx="62">
                  <c:v>0.0</c:v>
                </c:pt>
                <c:pt idx="63">
                  <c:v>0.0</c:v>
                </c:pt>
                <c:pt idx="64">
                  <c:v>-0.2</c:v>
                </c:pt>
                <c:pt idx="65">
                  <c:v>-0.6</c:v>
                </c:pt>
                <c:pt idx="66">
                  <c:v>0.4</c:v>
                </c:pt>
                <c:pt idx="67">
                  <c:v>0.1</c:v>
                </c:pt>
                <c:pt idx="68">
                  <c:v>-0.3</c:v>
                </c:pt>
                <c:pt idx="69">
                  <c:v>0.0</c:v>
                </c:pt>
                <c:pt idx="70">
                  <c:v>0.5</c:v>
                </c:pt>
                <c:pt idx="71">
                  <c:v>0.0</c:v>
                </c:pt>
                <c:pt idx="72">
                  <c:v>0.0</c:v>
                </c:pt>
                <c:pt idx="73">
                  <c:v>0.2</c:v>
                </c:pt>
                <c:pt idx="74">
                  <c:v>0.0</c:v>
                </c:pt>
                <c:pt idx="75">
                  <c:v>1.1</c:v>
                </c:pt>
                <c:pt idx="76">
                  <c:v>0.6</c:v>
                </c:pt>
                <c:pt idx="77">
                  <c:v>0.0</c:v>
                </c:pt>
                <c:pt idx="78">
                  <c:v>0.4</c:v>
                </c:pt>
                <c:pt idx="79">
                  <c:v>0.4</c:v>
                </c:pt>
                <c:pt idx="80">
                  <c:v>0.1</c:v>
                </c:pt>
                <c:pt idx="81">
                  <c:v>0.4</c:v>
                </c:pt>
                <c:pt idx="82">
                  <c:v>0.6</c:v>
                </c:pt>
                <c:pt idx="83">
                  <c:v>0.6</c:v>
                </c:pt>
                <c:pt idx="84">
                  <c:v>-0.3</c:v>
                </c:pt>
                <c:pt idx="85">
                  <c:v>-2.1</c:v>
                </c:pt>
                <c:pt idx="86">
                  <c:v>0.4</c:v>
                </c:pt>
                <c:pt idx="87">
                  <c:v>0.2</c:v>
                </c:pt>
                <c:pt idx="88">
                  <c:v>0.0</c:v>
                </c:pt>
                <c:pt idx="89">
                  <c:v>0.4</c:v>
                </c:pt>
                <c:pt idx="90">
                  <c:v>1.0</c:v>
                </c:pt>
                <c:pt idx="91">
                  <c:v>1.5</c:v>
                </c:pt>
                <c:pt idx="92">
                  <c:v>1.6</c:v>
                </c:pt>
                <c:pt idx="93">
                  <c:v>0.6</c:v>
                </c:pt>
                <c:pt idx="94">
                  <c:v>1.1</c:v>
                </c:pt>
                <c:pt idx="95">
                  <c:v>0.2</c:v>
                </c:pt>
                <c:pt idx="96">
                  <c:v>1.2</c:v>
                </c:pt>
                <c:pt idx="97">
                  <c:v>-0.3</c:v>
                </c:pt>
                <c:pt idx="98">
                  <c:v>0.5</c:v>
                </c:pt>
                <c:pt idx="99">
                  <c:v>-0.2</c:v>
                </c:pt>
                <c:pt idx="100">
                  <c:v>-0.6</c:v>
                </c:pt>
                <c:pt idx="101">
                  <c:v>0.1</c:v>
                </c:pt>
                <c:pt idx="102">
                  <c:v>0.0</c:v>
                </c:pt>
                <c:pt idx="103">
                  <c:v>1.2</c:v>
                </c:pt>
                <c:pt idx="104">
                  <c:v>0.8</c:v>
                </c:pt>
                <c:pt idx="105">
                  <c:v>0.6</c:v>
                </c:pt>
                <c:pt idx="106">
                  <c:v>-0.9</c:v>
                </c:pt>
                <c:pt idx="107">
                  <c:v>0.5</c:v>
                </c:pt>
                <c:pt idx="108">
                  <c:v>0.2</c:v>
                </c:pt>
                <c:pt idx="109">
                  <c:v>0.8</c:v>
                </c:pt>
                <c:pt idx="110">
                  <c:v>0.8</c:v>
                </c:pt>
                <c:pt idx="111">
                  <c:v>0.7</c:v>
                </c:pt>
                <c:pt idx="112">
                  <c:v>0.9</c:v>
                </c:pt>
                <c:pt idx="113">
                  <c:v>0.6</c:v>
                </c:pt>
                <c:pt idx="114">
                  <c:v>1.1</c:v>
                </c:pt>
                <c:pt idx="115">
                  <c:v>1.4</c:v>
                </c:pt>
                <c:pt idx="116">
                  <c:v>0.9</c:v>
                </c:pt>
                <c:pt idx="117">
                  <c:v>1.0</c:v>
                </c:pt>
                <c:pt idx="118">
                  <c:v>0.2</c:v>
                </c:pt>
                <c:pt idx="119">
                  <c:v>0.5</c:v>
                </c:pt>
                <c:pt idx="120">
                  <c:v>0.9</c:v>
                </c:pt>
                <c:pt idx="121">
                  <c:v>0.0</c:v>
                </c:pt>
                <c:pt idx="122">
                  <c:v>0.1</c:v>
                </c:pt>
                <c:pt idx="123">
                  <c:v>0.1</c:v>
                </c:pt>
                <c:pt idx="124">
                  <c:v>0.0</c:v>
                </c:pt>
                <c:pt idx="125">
                  <c:v>-0.6</c:v>
                </c:pt>
                <c:pt idx="126">
                  <c:v>-0.3</c:v>
                </c:pt>
                <c:pt idx="127">
                  <c:v>0.0</c:v>
                </c:pt>
                <c:pt idx="128">
                  <c:v>-0.9</c:v>
                </c:pt>
                <c:pt idx="129">
                  <c:v>1.0</c:v>
                </c:pt>
                <c:pt idx="130">
                  <c:v>0.1</c:v>
                </c:pt>
                <c:pt idx="131">
                  <c:v>0.2</c:v>
                </c:pt>
                <c:pt idx="132">
                  <c:v>0.4</c:v>
                </c:pt>
                <c:pt idx="133">
                  <c:v>0.4</c:v>
                </c:pt>
                <c:pt idx="134">
                  <c:v>0.0</c:v>
                </c:pt>
                <c:pt idx="135">
                  <c:v>0.0</c:v>
                </c:pt>
                <c:pt idx="136">
                  <c:v>0.3</c:v>
                </c:pt>
                <c:pt idx="137">
                  <c:v>1.5</c:v>
                </c:pt>
                <c:pt idx="138">
                  <c:v>0.9</c:v>
                </c:pt>
                <c:pt idx="139">
                  <c:v>0.9</c:v>
                </c:pt>
                <c:pt idx="140">
                  <c:v>0.7</c:v>
                </c:pt>
                <c:pt idx="141">
                  <c:v>-0.4</c:v>
                </c:pt>
                <c:pt idx="142">
                  <c:v>-0.5</c:v>
                </c:pt>
                <c:pt idx="143">
                  <c:v>0.5</c:v>
                </c:pt>
                <c:pt idx="144">
                  <c:v>-0.3</c:v>
                </c:pt>
                <c:pt idx="145">
                  <c:v>-0.2</c:v>
                </c:pt>
                <c:pt idx="146">
                  <c:v>0.0</c:v>
                </c:pt>
                <c:pt idx="147">
                  <c:v>0.1</c:v>
                </c:pt>
                <c:pt idx="148">
                  <c:v>0.1</c:v>
                </c:pt>
                <c:pt idx="149">
                  <c:v>-0.6</c:v>
                </c:pt>
                <c:pt idx="150">
                  <c:v>0.0</c:v>
                </c:pt>
                <c:pt idx="151">
                  <c:v>-0.2</c:v>
                </c:pt>
                <c:pt idx="152">
                  <c:v>-0.2</c:v>
                </c:pt>
                <c:pt idx="153">
                  <c:v>-0.3</c:v>
                </c:pt>
                <c:pt idx="154">
                  <c:v>0.2</c:v>
                </c:pt>
                <c:pt idx="155">
                  <c:v>0.1</c:v>
                </c:pt>
                <c:pt idx="156">
                  <c:v>0.0</c:v>
                </c:pt>
                <c:pt idx="157">
                  <c:v>-0.3</c:v>
                </c:pt>
                <c:pt idx="158">
                  <c:v>0.1</c:v>
                </c:pt>
                <c:pt idx="159">
                  <c:v>1.8</c:v>
                </c:pt>
                <c:pt idx="160">
                  <c:v>1.2</c:v>
                </c:pt>
                <c:pt idx="161">
                  <c:v>0.5</c:v>
                </c:pt>
                <c:pt idx="162">
                  <c:v>0.1</c:v>
                </c:pt>
                <c:pt idx="163">
                  <c:v>1.2</c:v>
                </c:pt>
                <c:pt idx="164">
                  <c:v>0.7</c:v>
                </c:pt>
                <c:pt idx="165">
                  <c:v>0.5</c:v>
                </c:pt>
                <c:pt idx="166">
                  <c:v>0.4</c:v>
                </c:pt>
                <c:pt idx="167">
                  <c:v>0.5</c:v>
                </c:pt>
                <c:pt idx="168">
                  <c:v>0.1</c:v>
                </c:pt>
                <c:pt idx="169">
                  <c:v>0.5</c:v>
                </c:pt>
                <c:pt idx="170">
                  <c:v>0.2</c:v>
                </c:pt>
                <c:pt idx="171">
                  <c:v>0.5</c:v>
                </c:pt>
                <c:pt idx="172">
                  <c:v>0.6</c:v>
                </c:pt>
                <c:pt idx="173">
                  <c:v>0.4</c:v>
                </c:pt>
                <c:pt idx="174">
                  <c:v>0.1</c:v>
                </c:pt>
                <c:pt idx="175">
                  <c:v>0.4</c:v>
                </c:pt>
                <c:pt idx="176">
                  <c:v>0.4</c:v>
                </c:pt>
                <c:pt idx="177">
                  <c:v>0.4</c:v>
                </c:pt>
                <c:pt idx="178">
                  <c:v>0.5</c:v>
                </c:pt>
                <c:pt idx="179">
                  <c:v>0.6</c:v>
                </c:pt>
                <c:pt idx="180">
                  <c:v>0.2</c:v>
                </c:pt>
                <c:pt idx="181">
                  <c:v>-0.2</c:v>
                </c:pt>
                <c:pt idx="182">
                  <c:v>0.1</c:v>
                </c:pt>
                <c:pt idx="183">
                  <c:v>-0.3</c:v>
                </c:pt>
                <c:pt idx="184">
                  <c:v>0.1</c:v>
                </c:pt>
                <c:pt idx="185">
                  <c:v>0.5</c:v>
                </c:pt>
                <c:pt idx="186">
                  <c:v>-0.2</c:v>
                </c:pt>
                <c:pt idx="187">
                  <c:v>0.0</c:v>
                </c:pt>
                <c:pt idx="188">
                  <c:v>0.5</c:v>
                </c:pt>
                <c:pt idx="189">
                  <c:v>0.4</c:v>
                </c:pt>
                <c:pt idx="190">
                  <c:v>0.1</c:v>
                </c:pt>
                <c:pt idx="191">
                  <c:v>-0.6</c:v>
                </c:pt>
                <c:pt idx="192">
                  <c:v>0.1</c:v>
                </c:pt>
                <c:pt idx="193">
                  <c:v>0.4</c:v>
                </c:pt>
                <c:pt idx="194">
                  <c:v>0.1</c:v>
                </c:pt>
                <c:pt idx="195">
                  <c:v>0.2</c:v>
                </c:pt>
                <c:pt idx="196">
                  <c:v>0.1</c:v>
                </c:pt>
                <c:pt idx="197">
                  <c:v>0.4</c:v>
                </c:pt>
                <c:pt idx="198">
                  <c:v>-0.2</c:v>
                </c:pt>
                <c:pt idx="199">
                  <c:v>0.0</c:v>
                </c:pt>
                <c:pt idx="200">
                  <c:v>0.4</c:v>
                </c:pt>
                <c:pt idx="201">
                  <c:v>0.0</c:v>
                </c:pt>
                <c:pt idx="202">
                  <c:v>-0.3</c:v>
                </c:pt>
                <c:pt idx="203">
                  <c:v>0.1</c:v>
                </c:pt>
                <c:pt idx="204">
                  <c:v>0.8</c:v>
                </c:pt>
                <c:pt idx="205">
                  <c:v>0.2</c:v>
                </c:pt>
                <c:pt idx="206">
                  <c:v>2.0</c:v>
                </c:pt>
                <c:pt idx="207">
                  <c:v>2.0</c:v>
                </c:pt>
                <c:pt idx="208">
                  <c:v>2.0</c:v>
                </c:pt>
                <c:pt idx="209">
                  <c:v>1.8</c:v>
                </c:pt>
                <c:pt idx="210">
                  <c:v>2.0</c:v>
                </c:pt>
                <c:pt idx="211">
                  <c:v>1.9</c:v>
                </c:pt>
                <c:pt idx="212">
                  <c:v>1.2</c:v>
                </c:pt>
                <c:pt idx="213">
                  <c:v>1.3</c:v>
                </c:pt>
                <c:pt idx="214">
                  <c:v>1.7</c:v>
                </c:pt>
                <c:pt idx="215">
                  <c:v>1.7</c:v>
                </c:pt>
                <c:pt idx="216">
                  <c:v>1.0</c:v>
                </c:pt>
                <c:pt idx="217">
                  <c:v>1.8</c:v>
                </c:pt>
                <c:pt idx="218">
                  <c:v>1.5</c:v>
                </c:pt>
                <c:pt idx="219">
                  <c:v>1.1</c:v>
                </c:pt>
                <c:pt idx="220">
                  <c:v>2.0</c:v>
                </c:pt>
                <c:pt idx="221">
                  <c:v>2.0</c:v>
                </c:pt>
                <c:pt idx="222">
                  <c:v>2.4</c:v>
                </c:pt>
                <c:pt idx="223">
                  <c:v>2.4</c:v>
                </c:pt>
                <c:pt idx="224">
                  <c:v>2.4</c:v>
                </c:pt>
                <c:pt idx="225">
                  <c:v>-0.9</c:v>
                </c:pt>
                <c:pt idx="226">
                  <c:v>2.0</c:v>
                </c:pt>
                <c:pt idx="227">
                  <c:v>2.0</c:v>
                </c:pt>
                <c:pt idx="228">
                  <c:v>2.4</c:v>
                </c:pt>
                <c:pt idx="229">
                  <c:v>2.0</c:v>
                </c:pt>
                <c:pt idx="230">
                  <c:v>1.9</c:v>
                </c:pt>
                <c:pt idx="231">
                  <c:v>2.0</c:v>
                </c:pt>
                <c:pt idx="232">
                  <c:v>2.4</c:v>
                </c:pt>
                <c:pt idx="233">
                  <c:v>2.4</c:v>
                </c:pt>
                <c:pt idx="234">
                  <c:v>1.7</c:v>
                </c:pt>
                <c:pt idx="235">
                  <c:v>1.6</c:v>
                </c:pt>
                <c:pt idx="236">
                  <c:v>2.0</c:v>
                </c:pt>
                <c:pt idx="237">
                  <c:v>0.7</c:v>
                </c:pt>
                <c:pt idx="238">
                  <c:v>1.0</c:v>
                </c:pt>
                <c:pt idx="239">
                  <c:v>0.6</c:v>
                </c:pt>
                <c:pt idx="240">
                  <c:v>0.2</c:v>
                </c:pt>
                <c:pt idx="241">
                  <c:v>0.4</c:v>
                </c:pt>
                <c:pt idx="242">
                  <c:v>0.5</c:v>
                </c:pt>
                <c:pt idx="243">
                  <c:v>0.2</c:v>
                </c:pt>
                <c:pt idx="244">
                  <c:v>0.2</c:v>
                </c:pt>
                <c:pt idx="245">
                  <c:v>0.2</c:v>
                </c:pt>
                <c:pt idx="246">
                  <c:v>2.4</c:v>
                </c:pt>
                <c:pt idx="247">
                  <c:v>1.7</c:v>
                </c:pt>
                <c:pt idx="248">
                  <c:v>1.3</c:v>
                </c:pt>
                <c:pt idx="249">
                  <c:v>1.7</c:v>
                </c:pt>
                <c:pt idx="250">
                  <c:v>0.4</c:v>
                </c:pt>
                <c:pt idx="251">
                  <c:v>0.5</c:v>
                </c:pt>
                <c:pt idx="252">
                  <c:v>0.4</c:v>
                </c:pt>
                <c:pt idx="253">
                  <c:v>0.5</c:v>
                </c:pt>
                <c:pt idx="254">
                  <c:v>0.5</c:v>
                </c:pt>
                <c:pt idx="255">
                  <c:v>0.8</c:v>
                </c:pt>
                <c:pt idx="256">
                  <c:v>0.4</c:v>
                </c:pt>
                <c:pt idx="257">
                  <c:v>1.9</c:v>
                </c:pt>
                <c:pt idx="258">
                  <c:v>2.6</c:v>
                </c:pt>
                <c:pt idx="259">
                  <c:v>1.5</c:v>
                </c:pt>
                <c:pt idx="260">
                  <c:v>0.6</c:v>
                </c:pt>
                <c:pt idx="261">
                  <c:v>0.4</c:v>
                </c:pt>
                <c:pt idx="262">
                  <c:v>0.4</c:v>
                </c:pt>
                <c:pt idx="263">
                  <c:v>0.2</c:v>
                </c:pt>
                <c:pt idx="264">
                  <c:v>0.1</c:v>
                </c:pt>
                <c:pt idx="265">
                  <c:v>0.5</c:v>
                </c:pt>
                <c:pt idx="266">
                  <c:v>1.3</c:v>
                </c:pt>
                <c:pt idx="267">
                  <c:v>2.0</c:v>
                </c:pt>
                <c:pt idx="268">
                  <c:v>2.0</c:v>
                </c:pt>
                <c:pt idx="269">
                  <c:v>2.3</c:v>
                </c:pt>
                <c:pt idx="270">
                  <c:v>2.3</c:v>
                </c:pt>
                <c:pt idx="271">
                  <c:v>2.0</c:v>
                </c:pt>
                <c:pt idx="272">
                  <c:v>1.7</c:v>
                </c:pt>
                <c:pt idx="273">
                  <c:v>0.9</c:v>
                </c:pt>
                <c:pt idx="274">
                  <c:v>2.3</c:v>
                </c:pt>
                <c:pt idx="275">
                  <c:v>2.3</c:v>
                </c:pt>
                <c:pt idx="276">
                  <c:v>2.0</c:v>
                </c:pt>
                <c:pt idx="277">
                  <c:v>2.2</c:v>
                </c:pt>
                <c:pt idx="278">
                  <c:v>2.2</c:v>
                </c:pt>
                <c:pt idx="279">
                  <c:v>2.3</c:v>
                </c:pt>
                <c:pt idx="280">
                  <c:v>2.3</c:v>
                </c:pt>
                <c:pt idx="281">
                  <c:v>2.2</c:v>
                </c:pt>
                <c:pt idx="282">
                  <c:v>2.3</c:v>
                </c:pt>
                <c:pt idx="283">
                  <c:v>-2.5</c:v>
                </c:pt>
                <c:pt idx="284">
                  <c:v>2.1</c:v>
                </c:pt>
                <c:pt idx="285">
                  <c:v>2.3</c:v>
                </c:pt>
                <c:pt idx="286">
                  <c:v>2.7</c:v>
                </c:pt>
                <c:pt idx="287">
                  <c:v>2.4</c:v>
                </c:pt>
                <c:pt idx="288">
                  <c:v>2.2</c:v>
                </c:pt>
                <c:pt idx="289">
                  <c:v>1.4</c:v>
                </c:pt>
                <c:pt idx="290">
                  <c:v>0.4</c:v>
                </c:pt>
                <c:pt idx="291">
                  <c:v>2.4</c:v>
                </c:pt>
                <c:pt idx="292">
                  <c:v>1.9</c:v>
                </c:pt>
                <c:pt idx="293">
                  <c:v>2.4</c:v>
                </c:pt>
                <c:pt idx="294">
                  <c:v>2.2</c:v>
                </c:pt>
                <c:pt idx="295">
                  <c:v>1.9</c:v>
                </c:pt>
                <c:pt idx="296">
                  <c:v>2.0</c:v>
                </c:pt>
                <c:pt idx="297">
                  <c:v>0.4</c:v>
                </c:pt>
                <c:pt idx="298">
                  <c:v>-0.2</c:v>
                </c:pt>
                <c:pt idx="299">
                  <c:v>0.4</c:v>
                </c:pt>
                <c:pt idx="300">
                  <c:v>0.4</c:v>
                </c:pt>
                <c:pt idx="301">
                  <c:v>0.4</c:v>
                </c:pt>
                <c:pt idx="302">
                  <c:v>0.5</c:v>
                </c:pt>
                <c:pt idx="303">
                  <c:v>0.5</c:v>
                </c:pt>
                <c:pt idx="304">
                  <c:v>1.8</c:v>
                </c:pt>
                <c:pt idx="305">
                  <c:v>2.2</c:v>
                </c:pt>
                <c:pt idx="306">
                  <c:v>2.0</c:v>
                </c:pt>
                <c:pt idx="307">
                  <c:v>2.0</c:v>
                </c:pt>
                <c:pt idx="308">
                  <c:v>2.0</c:v>
                </c:pt>
                <c:pt idx="309">
                  <c:v>1.8</c:v>
                </c:pt>
                <c:pt idx="310">
                  <c:v>0.2</c:v>
                </c:pt>
                <c:pt idx="311">
                  <c:v>0.4</c:v>
                </c:pt>
                <c:pt idx="312">
                  <c:v>0.4</c:v>
                </c:pt>
                <c:pt idx="313">
                  <c:v>0.6</c:v>
                </c:pt>
                <c:pt idx="314">
                  <c:v>0.4</c:v>
                </c:pt>
                <c:pt idx="315">
                  <c:v>0.4</c:v>
                </c:pt>
                <c:pt idx="316">
                  <c:v>0.4</c:v>
                </c:pt>
                <c:pt idx="317">
                  <c:v>0.6</c:v>
                </c:pt>
                <c:pt idx="318">
                  <c:v>0.4</c:v>
                </c:pt>
                <c:pt idx="319">
                  <c:v>0.0</c:v>
                </c:pt>
                <c:pt idx="320">
                  <c:v>1.8</c:v>
                </c:pt>
                <c:pt idx="321">
                  <c:v>2.0</c:v>
                </c:pt>
                <c:pt idx="322">
                  <c:v>0.6</c:v>
                </c:pt>
                <c:pt idx="323">
                  <c:v>0.9</c:v>
                </c:pt>
                <c:pt idx="324">
                  <c:v>0.6</c:v>
                </c:pt>
                <c:pt idx="325">
                  <c:v>0.9</c:v>
                </c:pt>
                <c:pt idx="326">
                  <c:v>2.7</c:v>
                </c:pt>
                <c:pt idx="327">
                  <c:v>2.7</c:v>
                </c:pt>
                <c:pt idx="328">
                  <c:v>1.8</c:v>
                </c:pt>
                <c:pt idx="329">
                  <c:v>3.0</c:v>
                </c:pt>
                <c:pt idx="330">
                  <c:v>2.7</c:v>
                </c:pt>
                <c:pt idx="331">
                  <c:v>2.3</c:v>
                </c:pt>
                <c:pt idx="332">
                  <c:v>3.0</c:v>
                </c:pt>
                <c:pt idx="333">
                  <c:v>5.0</c:v>
                </c:pt>
                <c:pt idx="334">
                  <c:v>2.8</c:v>
                </c:pt>
                <c:pt idx="335">
                  <c:v>3.5</c:v>
                </c:pt>
                <c:pt idx="336">
                  <c:v>5.3</c:v>
                </c:pt>
                <c:pt idx="337">
                  <c:v>5.3</c:v>
                </c:pt>
                <c:pt idx="338">
                  <c:v>7.699999999999997</c:v>
                </c:pt>
                <c:pt idx="339">
                  <c:v>8.400000000000002</c:v>
                </c:pt>
                <c:pt idx="340">
                  <c:v>9.100000000000001</c:v>
                </c:pt>
                <c:pt idx="341">
                  <c:v>10.0</c:v>
                </c:pt>
                <c:pt idx="342">
                  <c:v>9.3</c:v>
                </c:pt>
                <c:pt idx="343">
                  <c:v>10.2</c:v>
                </c:pt>
                <c:pt idx="344">
                  <c:v>10.1</c:v>
                </c:pt>
                <c:pt idx="345">
                  <c:v>9.5</c:v>
                </c:pt>
                <c:pt idx="346">
                  <c:v>11.3</c:v>
                </c:pt>
                <c:pt idx="347">
                  <c:v>4.199999999999997</c:v>
                </c:pt>
                <c:pt idx="348">
                  <c:v>4.899999999999999</c:v>
                </c:pt>
                <c:pt idx="349">
                  <c:v>4.0</c:v>
                </c:pt>
                <c:pt idx="350">
                  <c:v>11.7</c:v>
                </c:pt>
                <c:pt idx="351">
                  <c:v>10.8</c:v>
                </c:pt>
                <c:pt idx="352">
                  <c:v>9.5</c:v>
                </c:pt>
                <c:pt idx="353">
                  <c:v>12.0</c:v>
                </c:pt>
                <c:pt idx="354">
                  <c:v>9.6</c:v>
                </c:pt>
                <c:pt idx="355">
                  <c:v>8.5</c:v>
                </c:pt>
                <c:pt idx="356">
                  <c:v>11.5</c:v>
                </c:pt>
                <c:pt idx="357">
                  <c:v>11.6</c:v>
                </c:pt>
                <c:pt idx="358">
                  <c:v>14.9</c:v>
                </c:pt>
                <c:pt idx="359">
                  <c:v>16.3</c:v>
                </c:pt>
                <c:pt idx="360">
                  <c:v>15.5</c:v>
                </c:pt>
                <c:pt idx="361">
                  <c:v>16.1</c:v>
                </c:pt>
                <c:pt idx="362">
                  <c:v>17.4</c:v>
                </c:pt>
                <c:pt idx="363">
                  <c:v>18.1</c:v>
                </c:pt>
                <c:pt idx="364">
                  <c:v>20.3</c:v>
                </c:pt>
                <c:pt idx="365">
                  <c:v>20.9</c:v>
                </c:pt>
                <c:pt idx="366">
                  <c:v>22.9</c:v>
                </c:pt>
                <c:pt idx="367">
                  <c:v>24.2</c:v>
                </c:pt>
                <c:pt idx="368">
                  <c:v>27.2</c:v>
                </c:pt>
                <c:pt idx="369">
                  <c:v>28.9</c:v>
                </c:pt>
                <c:pt idx="370">
                  <c:v>31.0</c:v>
                </c:pt>
                <c:pt idx="371">
                  <c:v>31.9</c:v>
                </c:pt>
                <c:pt idx="372">
                  <c:v>37.3</c:v>
                </c:pt>
                <c:pt idx="373">
                  <c:v>39.9</c:v>
                </c:pt>
                <c:pt idx="374">
                  <c:v>43.2</c:v>
                </c:pt>
                <c:pt idx="375">
                  <c:v>46.90000000000001</c:v>
                </c:pt>
                <c:pt idx="376">
                  <c:v>50.5</c:v>
                </c:pt>
                <c:pt idx="377">
                  <c:v>54.7</c:v>
                </c:pt>
                <c:pt idx="378">
                  <c:v>60.8</c:v>
                </c:pt>
                <c:pt idx="379">
                  <c:v>74.6</c:v>
                </c:pt>
                <c:pt idx="380">
                  <c:v>76.80000000000001</c:v>
                </c:pt>
                <c:pt idx="381">
                  <c:v>91.3</c:v>
                </c:pt>
                <c:pt idx="382">
                  <c:v>95.5</c:v>
                </c:pt>
                <c:pt idx="383">
                  <c:v>104.8</c:v>
                </c:pt>
                <c:pt idx="384">
                  <c:v>108.3</c:v>
                </c:pt>
                <c:pt idx="385">
                  <c:v>111.6</c:v>
                </c:pt>
                <c:pt idx="386">
                  <c:v>112.6</c:v>
                </c:pt>
                <c:pt idx="387">
                  <c:v>118.3</c:v>
                </c:pt>
                <c:pt idx="388">
                  <c:v>119.7</c:v>
                </c:pt>
                <c:pt idx="389">
                  <c:v>121.6</c:v>
                </c:pt>
                <c:pt idx="390">
                  <c:v>121.4</c:v>
                </c:pt>
                <c:pt idx="391">
                  <c:v>120.1</c:v>
                </c:pt>
                <c:pt idx="392">
                  <c:v>122.0</c:v>
                </c:pt>
                <c:pt idx="393">
                  <c:v>124.1</c:v>
                </c:pt>
                <c:pt idx="394">
                  <c:v>130.5</c:v>
                </c:pt>
                <c:pt idx="395">
                  <c:v>135.8</c:v>
                </c:pt>
                <c:pt idx="396">
                  <c:v>142.8</c:v>
                </c:pt>
                <c:pt idx="397">
                  <c:v>146.6</c:v>
                </c:pt>
                <c:pt idx="398">
                  <c:v>155.2</c:v>
                </c:pt>
                <c:pt idx="399">
                  <c:v>161.6</c:v>
                </c:pt>
                <c:pt idx="400">
                  <c:v>170.2</c:v>
                </c:pt>
                <c:pt idx="401">
                  <c:v>175.9</c:v>
                </c:pt>
                <c:pt idx="402">
                  <c:v>180.6</c:v>
                </c:pt>
                <c:pt idx="403">
                  <c:v>186.2</c:v>
                </c:pt>
                <c:pt idx="404">
                  <c:v>188.1</c:v>
                </c:pt>
                <c:pt idx="405">
                  <c:v>188.3</c:v>
                </c:pt>
                <c:pt idx="406">
                  <c:v>194.8</c:v>
                </c:pt>
                <c:pt idx="407">
                  <c:v>175.5</c:v>
                </c:pt>
                <c:pt idx="408">
                  <c:v>186.7</c:v>
                </c:pt>
                <c:pt idx="409">
                  <c:v>183.9</c:v>
                </c:pt>
                <c:pt idx="410">
                  <c:v>158.4</c:v>
                </c:pt>
                <c:pt idx="411">
                  <c:v>178.6</c:v>
                </c:pt>
                <c:pt idx="412">
                  <c:v>158.4</c:v>
                </c:pt>
                <c:pt idx="413">
                  <c:v>144.6</c:v>
                </c:pt>
                <c:pt idx="414">
                  <c:v>163.8</c:v>
                </c:pt>
                <c:pt idx="415">
                  <c:v>131.2</c:v>
                </c:pt>
                <c:pt idx="416">
                  <c:v>140.3</c:v>
                </c:pt>
                <c:pt idx="417">
                  <c:v>142.1</c:v>
                </c:pt>
                <c:pt idx="418">
                  <c:v>137.4</c:v>
                </c:pt>
                <c:pt idx="419">
                  <c:v>149.7</c:v>
                </c:pt>
                <c:pt idx="420">
                  <c:v>149.7</c:v>
                </c:pt>
                <c:pt idx="421">
                  <c:v>144.0</c:v>
                </c:pt>
                <c:pt idx="422">
                  <c:v>159.6</c:v>
                </c:pt>
                <c:pt idx="423">
                  <c:v>167.9</c:v>
                </c:pt>
                <c:pt idx="424">
                  <c:v>181.0</c:v>
                </c:pt>
                <c:pt idx="425">
                  <c:v>190.5</c:v>
                </c:pt>
                <c:pt idx="426">
                  <c:v>205.1</c:v>
                </c:pt>
                <c:pt idx="427">
                  <c:v>215.5</c:v>
                </c:pt>
                <c:pt idx="428">
                  <c:v>215.4</c:v>
                </c:pt>
                <c:pt idx="429">
                  <c:v>216.0</c:v>
                </c:pt>
                <c:pt idx="430">
                  <c:v>223.9</c:v>
                </c:pt>
                <c:pt idx="431">
                  <c:v>225.4</c:v>
                </c:pt>
                <c:pt idx="432">
                  <c:v>227.6</c:v>
                </c:pt>
                <c:pt idx="433">
                  <c:v>232.9</c:v>
                </c:pt>
                <c:pt idx="434">
                  <c:v>244.9</c:v>
                </c:pt>
                <c:pt idx="435">
                  <c:v>254.2</c:v>
                </c:pt>
                <c:pt idx="436">
                  <c:v>271.6</c:v>
                </c:pt>
                <c:pt idx="437">
                  <c:v>275.3</c:v>
                </c:pt>
                <c:pt idx="438">
                  <c:v>288.3</c:v>
                </c:pt>
                <c:pt idx="439">
                  <c:v>295.0</c:v>
                </c:pt>
                <c:pt idx="440">
                  <c:v>297.3</c:v>
                </c:pt>
                <c:pt idx="441">
                  <c:v>290.7</c:v>
                </c:pt>
                <c:pt idx="442">
                  <c:v>283.6</c:v>
                </c:pt>
                <c:pt idx="443">
                  <c:v>275.1</c:v>
                </c:pt>
                <c:pt idx="444">
                  <c:v>267.5</c:v>
                </c:pt>
                <c:pt idx="445">
                  <c:v>254.0</c:v>
                </c:pt>
                <c:pt idx="446">
                  <c:v>253.2</c:v>
                </c:pt>
                <c:pt idx="447">
                  <c:v>233.8</c:v>
                </c:pt>
                <c:pt idx="448">
                  <c:v>232.0</c:v>
                </c:pt>
                <c:pt idx="449">
                  <c:v>219.4</c:v>
                </c:pt>
                <c:pt idx="450">
                  <c:v>208.3</c:v>
                </c:pt>
                <c:pt idx="451">
                  <c:v>204.7</c:v>
                </c:pt>
                <c:pt idx="452">
                  <c:v>205.5</c:v>
                </c:pt>
                <c:pt idx="453">
                  <c:v>204.6</c:v>
                </c:pt>
                <c:pt idx="454">
                  <c:v>195.4</c:v>
                </c:pt>
                <c:pt idx="455">
                  <c:v>198.7</c:v>
                </c:pt>
                <c:pt idx="456">
                  <c:v>206.3</c:v>
                </c:pt>
                <c:pt idx="457">
                  <c:v>209.4</c:v>
                </c:pt>
                <c:pt idx="458">
                  <c:v>195.8</c:v>
                </c:pt>
                <c:pt idx="459">
                  <c:v>195.9</c:v>
                </c:pt>
                <c:pt idx="460">
                  <c:v>193.8</c:v>
                </c:pt>
                <c:pt idx="461">
                  <c:v>186.6</c:v>
                </c:pt>
                <c:pt idx="462">
                  <c:v>187.7</c:v>
                </c:pt>
                <c:pt idx="463">
                  <c:v>190.7</c:v>
                </c:pt>
                <c:pt idx="464">
                  <c:v>185.5</c:v>
                </c:pt>
                <c:pt idx="465">
                  <c:v>193.2</c:v>
                </c:pt>
                <c:pt idx="466">
                  <c:v>206.8</c:v>
                </c:pt>
                <c:pt idx="467">
                  <c:v>212.4</c:v>
                </c:pt>
                <c:pt idx="468">
                  <c:v>226.2</c:v>
                </c:pt>
                <c:pt idx="469">
                  <c:v>237.6</c:v>
                </c:pt>
                <c:pt idx="470">
                  <c:v>258.4</c:v>
                </c:pt>
                <c:pt idx="471">
                  <c:v>282.3</c:v>
                </c:pt>
                <c:pt idx="472">
                  <c:v>291.3</c:v>
                </c:pt>
                <c:pt idx="473">
                  <c:v>285.6</c:v>
                </c:pt>
                <c:pt idx="474">
                  <c:v>288.8</c:v>
                </c:pt>
                <c:pt idx="475">
                  <c:v>289.5</c:v>
                </c:pt>
                <c:pt idx="476">
                  <c:v>295.2</c:v>
                </c:pt>
                <c:pt idx="477">
                  <c:v>302.7</c:v>
                </c:pt>
                <c:pt idx="478">
                  <c:v>309.6</c:v>
                </c:pt>
                <c:pt idx="479">
                  <c:v>322.2</c:v>
                </c:pt>
                <c:pt idx="480">
                  <c:v>334.1</c:v>
                </c:pt>
                <c:pt idx="481">
                  <c:v>347.9</c:v>
                </c:pt>
                <c:pt idx="482">
                  <c:v>356.9</c:v>
                </c:pt>
                <c:pt idx="483">
                  <c:v>376.4999999999994</c:v>
                </c:pt>
                <c:pt idx="484">
                  <c:v>388.2</c:v>
                </c:pt>
                <c:pt idx="485">
                  <c:v>424.8</c:v>
                </c:pt>
                <c:pt idx="486">
                  <c:v>432.0</c:v>
                </c:pt>
                <c:pt idx="487">
                  <c:v>450.3</c:v>
                </c:pt>
                <c:pt idx="488">
                  <c:v>479.0</c:v>
                </c:pt>
                <c:pt idx="489">
                  <c:v>474.7</c:v>
                </c:pt>
                <c:pt idx="490">
                  <c:v>484.6</c:v>
                </c:pt>
                <c:pt idx="491">
                  <c:v>474.8</c:v>
                </c:pt>
                <c:pt idx="492">
                  <c:v>493.4</c:v>
                </c:pt>
                <c:pt idx="493">
                  <c:v>520.5</c:v>
                </c:pt>
                <c:pt idx="494">
                  <c:v>520.7</c:v>
                </c:pt>
                <c:pt idx="495">
                  <c:v>543.6</c:v>
                </c:pt>
                <c:pt idx="496">
                  <c:v>581.0</c:v>
                </c:pt>
                <c:pt idx="497">
                  <c:v>578.8</c:v>
                </c:pt>
                <c:pt idx="498">
                  <c:v>593.1</c:v>
                </c:pt>
                <c:pt idx="499">
                  <c:v>564.3</c:v>
                </c:pt>
                <c:pt idx="500">
                  <c:v>638.9</c:v>
                </c:pt>
                <c:pt idx="501">
                  <c:v>565.5</c:v>
                </c:pt>
                <c:pt idx="502">
                  <c:v>603.0</c:v>
                </c:pt>
                <c:pt idx="503">
                  <c:v>569.4000000000001</c:v>
                </c:pt>
                <c:pt idx="504">
                  <c:v>613.7</c:v>
                </c:pt>
                <c:pt idx="505">
                  <c:v>513.0</c:v>
                </c:pt>
                <c:pt idx="506">
                  <c:v>608.4000000000001</c:v>
                </c:pt>
                <c:pt idx="507">
                  <c:v>511.6999999999999</c:v>
                </c:pt>
                <c:pt idx="508">
                  <c:v>512.7</c:v>
                </c:pt>
                <c:pt idx="509">
                  <c:v>482.8</c:v>
                </c:pt>
                <c:pt idx="510">
                  <c:v>501.1</c:v>
                </c:pt>
                <c:pt idx="511">
                  <c:v>511.1</c:v>
                </c:pt>
                <c:pt idx="512">
                  <c:v>507.0</c:v>
                </c:pt>
                <c:pt idx="513">
                  <c:v>480.4</c:v>
                </c:pt>
                <c:pt idx="514">
                  <c:v>473.3</c:v>
                </c:pt>
                <c:pt idx="515">
                  <c:v>460.9</c:v>
                </c:pt>
                <c:pt idx="516">
                  <c:v>452.5</c:v>
                </c:pt>
                <c:pt idx="517">
                  <c:v>430.1</c:v>
                </c:pt>
                <c:pt idx="518">
                  <c:v>418.4</c:v>
                </c:pt>
                <c:pt idx="519">
                  <c:v>395.1</c:v>
                </c:pt>
                <c:pt idx="520">
                  <c:v>392.0</c:v>
                </c:pt>
                <c:pt idx="521">
                  <c:v>364.6</c:v>
                </c:pt>
                <c:pt idx="522">
                  <c:v>351.9</c:v>
                </c:pt>
                <c:pt idx="523">
                  <c:v>345.0</c:v>
                </c:pt>
                <c:pt idx="524">
                  <c:v>348.0</c:v>
                </c:pt>
                <c:pt idx="525">
                  <c:v>339.3</c:v>
                </c:pt>
                <c:pt idx="526">
                  <c:v>343.6</c:v>
                </c:pt>
                <c:pt idx="527">
                  <c:v>351.2</c:v>
                </c:pt>
                <c:pt idx="528">
                  <c:v>356.1</c:v>
                </c:pt>
                <c:pt idx="529">
                  <c:v>350.9</c:v>
                </c:pt>
                <c:pt idx="530">
                  <c:v>355.1</c:v>
                </c:pt>
                <c:pt idx="531">
                  <c:v>369.1</c:v>
                </c:pt>
                <c:pt idx="532">
                  <c:v>370.0</c:v>
                </c:pt>
                <c:pt idx="533">
                  <c:v>390.7</c:v>
                </c:pt>
                <c:pt idx="534">
                  <c:v>401.9</c:v>
                </c:pt>
                <c:pt idx="535">
                  <c:v>409.9</c:v>
                </c:pt>
                <c:pt idx="536">
                  <c:v>425.1</c:v>
                </c:pt>
                <c:pt idx="537">
                  <c:v>442.0</c:v>
                </c:pt>
                <c:pt idx="538">
                  <c:v>448.1</c:v>
                </c:pt>
                <c:pt idx="539">
                  <c:v>447.7</c:v>
                </c:pt>
                <c:pt idx="540">
                  <c:v>454.6</c:v>
                </c:pt>
                <c:pt idx="541">
                  <c:v>450.3</c:v>
                </c:pt>
                <c:pt idx="542">
                  <c:v>446.3000000000001</c:v>
                </c:pt>
                <c:pt idx="543">
                  <c:v>457.3</c:v>
                </c:pt>
                <c:pt idx="544">
                  <c:v>458.5</c:v>
                </c:pt>
                <c:pt idx="545">
                  <c:v>459.8</c:v>
                </c:pt>
                <c:pt idx="546">
                  <c:v>483.6</c:v>
                </c:pt>
                <c:pt idx="547">
                  <c:v>494.3</c:v>
                </c:pt>
                <c:pt idx="548">
                  <c:v>486.6</c:v>
                </c:pt>
                <c:pt idx="549">
                  <c:v>478.0</c:v>
                </c:pt>
                <c:pt idx="550">
                  <c:v>484.6</c:v>
                </c:pt>
                <c:pt idx="551">
                  <c:v>510.4</c:v>
                </c:pt>
                <c:pt idx="552">
                  <c:v>539.2</c:v>
                </c:pt>
                <c:pt idx="553">
                  <c:v>702.1</c:v>
                </c:pt>
                <c:pt idx="554">
                  <c:v>751.4</c:v>
                </c:pt>
                <c:pt idx="555">
                  <c:v>858.4</c:v>
                </c:pt>
                <c:pt idx="556">
                  <c:v>919.3</c:v>
                </c:pt>
                <c:pt idx="557">
                  <c:v>960.8000000000001</c:v>
                </c:pt>
                <c:pt idx="558">
                  <c:v>1175.2</c:v>
                </c:pt>
                <c:pt idx="559">
                  <c:v>1219.9</c:v>
                </c:pt>
                <c:pt idx="560">
                  <c:v>1132.1</c:v>
                </c:pt>
                <c:pt idx="561">
                  <c:v>1220.9</c:v>
                </c:pt>
                <c:pt idx="562">
                  <c:v>1230.9</c:v>
                </c:pt>
                <c:pt idx="563">
                  <c:v>936.2</c:v>
                </c:pt>
                <c:pt idx="564">
                  <c:v>1104.4</c:v>
                </c:pt>
                <c:pt idx="565">
                  <c:v>1087.3</c:v>
                </c:pt>
                <c:pt idx="566">
                  <c:v>929.4</c:v>
                </c:pt>
                <c:pt idx="567">
                  <c:v>1109.6</c:v>
                </c:pt>
                <c:pt idx="568">
                  <c:v>1003.1</c:v>
                </c:pt>
                <c:pt idx="569">
                  <c:v>863.0</c:v>
                </c:pt>
                <c:pt idx="570">
                  <c:v>744.6</c:v>
                </c:pt>
                <c:pt idx="571">
                  <c:v>690.6</c:v>
                </c:pt>
                <c:pt idx="572">
                  <c:v>708.1</c:v>
                </c:pt>
                <c:pt idx="573">
                  <c:v>797.0</c:v>
                </c:pt>
                <c:pt idx="574">
                  <c:v>709.1</c:v>
                </c:pt>
                <c:pt idx="575">
                  <c:v>692.8</c:v>
                </c:pt>
                <c:pt idx="576">
                  <c:v>658.1</c:v>
                </c:pt>
                <c:pt idx="577">
                  <c:v>621.6</c:v>
                </c:pt>
                <c:pt idx="578">
                  <c:v>699.4000000000001</c:v>
                </c:pt>
                <c:pt idx="579">
                  <c:v>633.5</c:v>
                </c:pt>
                <c:pt idx="580">
                  <c:v>663.5</c:v>
                </c:pt>
                <c:pt idx="581">
                  <c:v>697.1</c:v>
                </c:pt>
                <c:pt idx="582">
                  <c:v>656.3000000000001</c:v>
                </c:pt>
                <c:pt idx="583">
                  <c:v>662.9</c:v>
                </c:pt>
                <c:pt idx="584">
                  <c:v>597.0</c:v>
                </c:pt>
                <c:pt idx="585">
                  <c:v>1010.8</c:v>
                </c:pt>
                <c:pt idx="586">
                  <c:v>1098.8</c:v>
                </c:pt>
                <c:pt idx="587">
                  <c:v>871.1</c:v>
                </c:pt>
                <c:pt idx="588">
                  <c:v>1310.1</c:v>
                </c:pt>
                <c:pt idx="589">
                  <c:v>835.8</c:v>
                </c:pt>
                <c:pt idx="590">
                  <c:v>1073.7</c:v>
                </c:pt>
                <c:pt idx="591">
                  <c:v>1317.9</c:v>
                </c:pt>
                <c:pt idx="592">
                  <c:v>1453.4</c:v>
                </c:pt>
                <c:pt idx="593">
                  <c:v>1080.6</c:v>
                </c:pt>
                <c:pt idx="594">
                  <c:v>1447.9</c:v>
                </c:pt>
                <c:pt idx="595">
                  <c:v>1485.3</c:v>
                </c:pt>
                <c:pt idx="596">
                  <c:v>1202.5</c:v>
                </c:pt>
                <c:pt idx="597">
                  <c:v>1532.1</c:v>
                </c:pt>
                <c:pt idx="598">
                  <c:v>1524.6</c:v>
                </c:pt>
                <c:pt idx="599">
                  <c:v>1171.9</c:v>
                </c:pt>
                <c:pt idx="600">
                  <c:v>1310.9</c:v>
                </c:pt>
                <c:pt idx="601">
                  <c:v>1256.3</c:v>
                </c:pt>
                <c:pt idx="602">
                  <c:v>1304.9</c:v>
                </c:pt>
                <c:pt idx="603">
                  <c:v>1315.1</c:v>
                </c:pt>
                <c:pt idx="604">
                  <c:v>1281.2</c:v>
                </c:pt>
                <c:pt idx="605">
                  <c:v>1126.9</c:v>
                </c:pt>
                <c:pt idx="606">
                  <c:v>1364.2</c:v>
                </c:pt>
                <c:pt idx="607">
                  <c:v>1226.6</c:v>
                </c:pt>
                <c:pt idx="608">
                  <c:v>1343.4</c:v>
                </c:pt>
                <c:pt idx="609">
                  <c:v>1462.7</c:v>
                </c:pt>
                <c:pt idx="610">
                  <c:v>1399.1</c:v>
                </c:pt>
                <c:pt idx="611">
                  <c:v>1327.7</c:v>
                </c:pt>
                <c:pt idx="612">
                  <c:v>1564.7</c:v>
                </c:pt>
                <c:pt idx="613">
                  <c:v>1430.0</c:v>
                </c:pt>
                <c:pt idx="614">
                  <c:v>1512.3</c:v>
                </c:pt>
                <c:pt idx="615">
                  <c:v>1648.3</c:v>
                </c:pt>
                <c:pt idx="616">
                  <c:v>1513.0</c:v>
                </c:pt>
                <c:pt idx="617">
                  <c:v>1542.8</c:v>
                </c:pt>
                <c:pt idx="618">
                  <c:v>1319.6</c:v>
                </c:pt>
                <c:pt idx="619">
                  <c:v>1550.7</c:v>
                </c:pt>
                <c:pt idx="620">
                  <c:v>1357.9</c:v>
                </c:pt>
                <c:pt idx="621">
                  <c:v>1454.8</c:v>
                </c:pt>
                <c:pt idx="622">
                  <c:v>1423.9</c:v>
                </c:pt>
                <c:pt idx="623">
                  <c:v>1411.5</c:v>
                </c:pt>
                <c:pt idx="624">
                  <c:v>1261.4</c:v>
                </c:pt>
                <c:pt idx="625">
                  <c:v>1439.5</c:v>
                </c:pt>
                <c:pt idx="626">
                  <c:v>1354.3</c:v>
                </c:pt>
                <c:pt idx="627">
                  <c:v>984.6</c:v>
                </c:pt>
                <c:pt idx="628">
                  <c:v>874.3</c:v>
                </c:pt>
                <c:pt idx="629">
                  <c:v>915.2</c:v>
                </c:pt>
                <c:pt idx="630">
                  <c:v>985.1</c:v>
                </c:pt>
                <c:pt idx="631">
                  <c:v>630.6</c:v>
                </c:pt>
                <c:pt idx="632">
                  <c:v>554.5</c:v>
                </c:pt>
                <c:pt idx="633">
                  <c:v>406.8</c:v>
                </c:pt>
                <c:pt idx="634">
                  <c:v>391.8</c:v>
                </c:pt>
                <c:pt idx="635">
                  <c:v>346.0</c:v>
                </c:pt>
                <c:pt idx="636">
                  <c:v>230.2</c:v>
                </c:pt>
                <c:pt idx="637">
                  <c:v>189.4</c:v>
                </c:pt>
                <c:pt idx="638">
                  <c:v>166.6</c:v>
                </c:pt>
                <c:pt idx="639">
                  <c:v>153.7</c:v>
                </c:pt>
                <c:pt idx="640">
                  <c:v>147.8</c:v>
                </c:pt>
                <c:pt idx="641">
                  <c:v>153.7</c:v>
                </c:pt>
                <c:pt idx="642">
                  <c:v>164.3</c:v>
                </c:pt>
                <c:pt idx="643">
                  <c:v>183.1</c:v>
                </c:pt>
                <c:pt idx="644">
                  <c:v>210.8</c:v>
                </c:pt>
                <c:pt idx="645">
                  <c:v>253.1</c:v>
                </c:pt>
                <c:pt idx="646">
                  <c:v>311.8</c:v>
                </c:pt>
                <c:pt idx="647">
                  <c:v>370.8</c:v>
                </c:pt>
                <c:pt idx="648">
                  <c:v>440.9</c:v>
                </c:pt>
                <c:pt idx="649">
                  <c:v>447.6</c:v>
                </c:pt>
                <c:pt idx="650">
                  <c:v>475.2</c:v>
                </c:pt>
                <c:pt idx="651">
                  <c:v>472.1999999999999</c:v>
                </c:pt>
                <c:pt idx="652">
                  <c:v>485.3</c:v>
                </c:pt>
                <c:pt idx="653">
                  <c:v>501.7</c:v>
                </c:pt>
                <c:pt idx="654">
                  <c:v>504.6</c:v>
                </c:pt>
                <c:pt idx="655">
                  <c:v>525.6</c:v>
                </c:pt>
                <c:pt idx="656">
                  <c:v>580.3</c:v>
                </c:pt>
                <c:pt idx="657">
                  <c:v>653.6</c:v>
                </c:pt>
                <c:pt idx="658">
                  <c:v>790.5</c:v>
                </c:pt>
                <c:pt idx="659">
                  <c:v>753.6</c:v>
                </c:pt>
                <c:pt idx="660">
                  <c:v>749.2</c:v>
                </c:pt>
                <c:pt idx="661">
                  <c:v>890.3999999999999</c:v>
                </c:pt>
                <c:pt idx="662">
                  <c:v>749.6</c:v>
                </c:pt>
                <c:pt idx="663">
                  <c:v>1080.8</c:v>
                </c:pt>
                <c:pt idx="664">
                  <c:v>786.8000000000001</c:v>
                </c:pt>
                <c:pt idx="665">
                  <c:v>901.9</c:v>
                </c:pt>
                <c:pt idx="666">
                  <c:v>998.7</c:v>
                </c:pt>
                <c:pt idx="667">
                  <c:v>958.4</c:v>
                </c:pt>
                <c:pt idx="668">
                  <c:v>885.6</c:v>
                </c:pt>
                <c:pt idx="669">
                  <c:v>839.3</c:v>
                </c:pt>
                <c:pt idx="670">
                  <c:v>878.0</c:v>
                </c:pt>
                <c:pt idx="671">
                  <c:v>799.4000000000001</c:v>
                </c:pt>
                <c:pt idx="672">
                  <c:v>840.8000000000001</c:v>
                </c:pt>
                <c:pt idx="673">
                  <c:v>708.4000000000001</c:v>
                </c:pt>
                <c:pt idx="674">
                  <c:v>690.5</c:v>
                </c:pt>
                <c:pt idx="675">
                  <c:v>698.8</c:v>
                </c:pt>
                <c:pt idx="676">
                  <c:v>560.3</c:v>
                </c:pt>
                <c:pt idx="677">
                  <c:v>525.6</c:v>
                </c:pt>
                <c:pt idx="678">
                  <c:v>544.1</c:v>
                </c:pt>
                <c:pt idx="679">
                  <c:v>435.8</c:v>
                </c:pt>
                <c:pt idx="680">
                  <c:v>390.6</c:v>
                </c:pt>
                <c:pt idx="681">
                  <c:v>409.5</c:v>
                </c:pt>
                <c:pt idx="682">
                  <c:v>430.6</c:v>
                </c:pt>
                <c:pt idx="683">
                  <c:v>480.0</c:v>
                </c:pt>
                <c:pt idx="684">
                  <c:v>504.9</c:v>
                </c:pt>
                <c:pt idx="685">
                  <c:v>759.7</c:v>
                </c:pt>
                <c:pt idx="686">
                  <c:v>592.7</c:v>
                </c:pt>
                <c:pt idx="687">
                  <c:v>774.4</c:v>
                </c:pt>
                <c:pt idx="688">
                  <c:v>652.2</c:v>
                </c:pt>
                <c:pt idx="689">
                  <c:v>656.8</c:v>
                </c:pt>
                <c:pt idx="690">
                  <c:v>823.3</c:v>
                </c:pt>
                <c:pt idx="691">
                  <c:v>715.3</c:v>
                </c:pt>
                <c:pt idx="692">
                  <c:v>783.8</c:v>
                </c:pt>
                <c:pt idx="693">
                  <c:v>805.0</c:v>
                </c:pt>
                <c:pt idx="694">
                  <c:v>856.4000000000001</c:v>
                </c:pt>
                <c:pt idx="695">
                  <c:v>904.4000000000001</c:v>
                </c:pt>
                <c:pt idx="696">
                  <c:v>940.9000000000001</c:v>
                </c:pt>
                <c:pt idx="697">
                  <c:v>797.9</c:v>
                </c:pt>
                <c:pt idx="698">
                  <c:v>781.3000000000001</c:v>
                </c:pt>
                <c:pt idx="699">
                  <c:v>761.0</c:v>
                </c:pt>
                <c:pt idx="700">
                  <c:v>849.0</c:v>
                </c:pt>
                <c:pt idx="701">
                  <c:v>751.1</c:v>
                </c:pt>
                <c:pt idx="702">
                  <c:v>847.5</c:v>
                </c:pt>
                <c:pt idx="703">
                  <c:v>750.4</c:v>
                </c:pt>
                <c:pt idx="704">
                  <c:v>810.7</c:v>
                </c:pt>
                <c:pt idx="705">
                  <c:v>777.5</c:v>
                </c:pt>
                <c:pt idx="706">
                  <c:v>671.4</c:v>
                </c:pt>
                <c:pt idx="707">
                  <c:v>621.7</c:v>
                </c:pt>
                <c:pt idx="708">
                  <c:v>759.0</c:v>
                </c:pt>
                <c:pt idx="709">
                  <c:v>728.4</c:v>
                </c:pt>
                <c:pt idx="710">
                  <c:v>781.2</c:v>
                </c:pt>
                <c:pt idx="711">
                  <c:v>739.0000000000001</c:v>
                </c:pt>
                <c:pt idx="712">
                  <c:v>994.1</c:v>
                </c:pt>
                <c:pt idx="713">
                  <c:v>683.8</c:v>
                </c:pt>
                <c:pt idx="714">
                  <c:v>820.3</c:v>
                </c:pt>
                <c:pt idx="715">
                  <c:v>727.4000000000001</c:v>
                </c:pt>
                <c:pt idx="716">
                  <c:v>596.9</c:v>
                </c:pt>
                <c:pt idx="717">
                  <c:v>667.1</c:v>
                </c:pt>
                <c:pt idx="718">
                  <c:v>677.1</c:v>
                </c:pt>
                <c:pt idx="719">
                  <c:v>729.2</c:v>
                </c:pt>
                <c:pt idx="720">
                  <c:v>770.6</c:v>
                </c:pt>
                <c:pt idx="721">
                  <c:v>802.8000000000001</c:v>
                </c:pt>
                <c:pt idx="722">
                  <c:v>871.8</c:v>
                </c:pt>
                <c:pt idx="723">
                  <c:v>961.9</c:v>
                </c:pt>
                <c:pt idx="724">
                  <c:v>1028.6</c:v>
                </c:pt>
                <c:pt idx="725">
                  <c:v>1288.8</c:v>
                </c:pt>
                <c:pt idx="726">
                  <c:v>1090.1</c:v>
                </c:pt>
                <c:pt idx="727">
                  <c:v>1015.6</c:v>
                </c:pt>
                <c:pt idx="728">
                  <c:v>1408.1</c:v>
                </c:pt>
                <c:pt idx="729">
                  <c:v>1220.2</c:v>
                </c:pt>
                <c:pt idx="730">
                  <c:v>1172.2</c:v>
                </c:pt>
                <c:pt idx="731">
                  <c:v>1361.7</c:v>
                </c:pt>
                <c:pt idx="732">
                  <c:v>1163.4</c:v>
                </c:pt>
                <c:pt idx="733">
                  <c:v>1128.6</c:v>
                </c:pt>
                <c:pt idx="734">
                  <c:v>1144.2</c:v>
                </c:pt>
                <c:pt idx="735">
                  <c:v>903.4000000000001</c:v>
                </c:pt>
                <c:pt idx="736">
                  <c:v>711.4000000000001</c:v>
                </c:pt>
                <c:pt idx="737">
                  <c:v>943.0</c:v>
                </c:pt>
                <c:pt idx="738">
                  <c:v>1044.6</c:v>
                </c:pt>
                <c:pt idx="739">
                  <c:v>1009.1</c:v>
                </c:pt>
                <c:pt idx="740">
                  <c:v>1128.6</c:v>
                </c:pt>
                <c:pt idx="741">
                  <c:v>1179.0</c:v>
                </c:pt>
                <c:pt idx="742">
                  <c:v>1035.5</c:v>
                </c:pt>
                <c:pt idx="743">
                  <c:v>1045.8</c:v>
                </c:pt>
                <c:pt idx="744">
                  <c:v>976.9999999999999</c:v>
                </c:pt>
                <c:pt idx="745">
                  <c:v>897.3999999999999</c:v>
                </c:pt>
                <c:pt idx="746">
                  <c:v>1086.5</c:v>
                </c:pt>
                <c:pt idx="747">
                  <c:v>1046.7</c:v>
                </c:pt>
                <c:pt idx="748">
                  <c:v>1154.9</c:v>
                </c:pt>
                <c:pt idx="749">
                  <c:v>1163.2</c:v>
                </c:pt>
                <c:pt idx="750">
                  <c:v>1152.4</c:v>
                </c:pt>
                <c:pt idx="751">
                  <c:v>963.0</c:v>
                </c:pt>
                <c:pt idx="752">
                  <c:v>1128.8</c:v>
                </c:pt>
                <c:pt idx="753">
                  <c:v>998.7</c:v>
                </c:pt>
                <c:pt idx="754">
                  <c:v>917.2</c:v>
                </c:pt>
                <c:pt idx="755">
                  <c:v>1112.6</c:v>
                </c:pt>
                <c:pt idx="756">
                  <c:v>890.0</c:v>
                </c:pt>
                <c:pt idx="757">
                  <c:v>1082.8</c:v>
                </c:pt>
                <c:pt idx="758">
                  <c:v>1339.0</c:v>
                </c:pt>
                <c:pt idx="759">
                  <c:v>1117.0</c:v>
                </c:pt>
                <c:pt idx="760">
                  <c:v>1201.8</c:v>
                </c:pt>
                <c:pt idx="761">
                  <c:v>1289.7</c:v>
                </c:pt>
                <c:pt idx="762">
                  <c:v>1256.5</c:v>
                </c:pt>
                <c:pt idx="763">
                  <c:v>1058.6</c:v>
                </c:pt>
                <c:pt idx="764">
                  <c:v>1409.2</c:v>
                </c:pt>
                <c:pt idx="765">
                  <c:v>1830.7</c:v>
                </c:pt>
                <c:pt idx="766">
                  <c:v>1167.8</c:v>
                </c:pt>
                <c:pt idx="767">
                  <c:v>1169.4</c:v>
                </c:pt>
                <c:pt idx="768">
                  <c:v>1453.8</c:v>
                </c:pt>
                <c:pt idx="769">
                  <c:v>1233.4</c:v>
                </c:pt>
                <c:pt idx="770">
                  <c:v>1019.8</c:v>
                </c:pt>
                <c:pt idx="771">
                  <c:v>1085.2</c:v>
                </c:pt>
                <c:pt idx="772">
                  <c:v>1329.9</c:v>
                </c:pt>
                <c:pt idx="773">
                  <c:v>750.8</c:v>
                </c:pt>
                <c:pt idx="774">
                  <c:v>741.4</c:v>
                </c:pt>
                <c:pt idx="775">
                  <c:v>1235.4</c:v>
                </c:pt>
                <c:pt idx="776">
                  <c:v>952.6</c:v>
                </c:pt>
                <c:pt idx="777">
                  <c:v>930.4000000000001</c:v>
                </c:pt>
                <c:pt idx="778">
                  <c:v>847.9</c:v>
                </c:pt>
                <c:pt idx="779">
                  <c:v>645.6</c:v>
                </c:pt>
                <c:pt idx="780">
                  <c:v>784.9</c:v>
                </c:pt>
                <c:pt idx="781">
                  <c:v>756.8</c:v>
                </c:pt>
                <c:pt idx="782">
                  <c:v>1011.9</c:v>
                </c:pt>
                <c:pt idx="783">
                  <c:v>1022.9</c:v>
                </c:pt>
                <c:pt idx="784">
                  <c:v>635.6</c:v>
                </c:pt>
                <c:pt idx="785">
                  <c:v>1310.1</c:v>
                </c:pt>
                <c:pt idx="786">
                  <c:v>1262.9</c:v>
                </c:pt>
                <c:pt idx="787">
                  <c:v>777.4</c:v>
                </c:pt>
                <c:pt idx="788">
                  <c:v>1297.8</c:v>
                </c:pt>
                <c:pt idx="789">
                  <c:v>1157.9</c:v>
                </c:pt>
                <c:pt idx="790">
                  <c:v>1328.3</c:v>
                </c:pt>
                <c:pt idx="791">
                  <c:v>1485.2</c:v>
                </c:pt>
                <c:pt idx="792">
                  <c:v>1285.3</c:v>
                </c:pt>
                <c:pt idx="793">
                  <c:v>1511.3</c:v>
                </c:pt>
                <c:pt idx="794">
                  <c:v>1400.8</c:v>
                </c:pt>
                <c:pt idx="795">
                  <c:v>1355.2</c:v>
                </c:pt>
                <c:pt idx="796">
                  <c:v>1049.0</c:v>
                </c:pt>
                <c:pt idx="797">
                  <c:v>975.9000000000001</c:v>
                </c:pt>
                <c:pt idx="798">
                  <c:v>1042.8</c:v>
                </c:pt>
                <c:pt idx="799">
                  <c:v>1087.2</c:v>
                </c:pt>
                <c:pt idx="800">
                  <c:v>1081.1</c:v>
                </c:pt>
                <c:pt idx="801">
                  <c:v>850.4000000000001</c:v>
                </c:pt>
                <c:pt idx="802">
                  <c:v>810.2</c:v>
                </c:pt>
                <c:pt idx="803">
                  <c:v>771.8</c:v>
                </c:pt>
                <c:pt idx="804">
                  <c:v>651.8</c:v>
                </c:pt>
                <c:pt idx="805">
                  <c:v>620.2</c:v>
                </c:pt>
                <c:pt idx="806">
                  <c:v>372.9</c:v>
                </c:pt>
                <c:pt idx="807">
                  <c:v>339.5</c:v>
                </c:pt>
                <c:pt idx="808">
                  <c:v>321.6</c:v>
                </c:pt>
                <c:pt idx="809">
                  <c:v>318.6</c:v>
                </c:pt>
                <c:pt idx="810">
                  <c:v>316.6</c:v>
                </c:pt>
                <c:pt idx="811">
                  <c:v>316.0</c:v>
                </c:pt>
                <c:pt idx="812">
                  <c:v>319.9</c:v>
                </c:pt>
                <c:pt idx="813">
                  <c:v>317.2</c:v>
                </c:pt>
                <c:pt idx="814">
                  <c:v>336.1</c:v>
                </c:pt>
                <c:pt idx="815">
                  <c:v>337.8</c:v>
                </c:pt>
                <c:pt idx="816">
                  <c:v>323.4</c:v>
                </c:pt>
                <c:pt idx="817">
                  <c:v>305.5</c:v>
                </c:pt>
                <c:pt idx="818">
                  <c:v>304.3</c:v>
                </c:pt>
                <c:pt idx="819">
                  <c:v>300.8</c:v>
                </c:pt>
                <c:pt idx="820">
                  <c:v>287.0</c:v>
                </c:pt>
                <c:pt idx="821">
                  <c:v>278.8</c:v>
                </c:pt>
                <c:pt idx="822">
                  <c:v>270.6</c:v>
                </c:pt>
                <c:pt idx="823">
                  <c:v>255.9</c:v>
                </c:pt>
                <c:pt idx="824">
                  <c:v>235.9</c:v>
                </c:pt>
                <c:pt idx="825">
                  <c:v>216.5</c:v>
                </c:pt>
                <c:pt idx="826">
                  <c:v>199.3</c:v>
                </c:pt>
                <c:pt idx="827">
                  <c:v>191.0</c:v>
                </c:pt>
                <c:pt idx="828">
                  <c:v>178.6</c:v>
                </c:pt>
                <c:pt idx="829">
                  <c:v>171.7</c:v>
                </c:pt>
                <c:pt idx="830">
                  <c:v>176.0</c:v>
                </c:pt>
                <c:pt idx="831">
                  <c:v>189.2</c:v>
                </c:pt>
                <c:pt idx="832">
                  <c:v>224.2</c:v>
                </c:pt>
                <c:pt idx="833">
                  <c:v>290.4</c:v>
                </c:pt>
                <c:pt idx="834">
                  <c:v>351.3</c:v>
                </c:pt>
                <c:pt idx="835">
                  <c:v>374.2</c:v>
                </c:pt>
                <c:pt idx="836">
                  <c:v>439.3</c:v>
                </c:pt>
                <c:pt idx="837">
                  <c:v>486.1</c:v>
                </c:pt>
                <c:pt idx="838">
                  <c:v>498.1</c:v>
                </c:pt>
                <c:pt idx="839">
                  <c:v>519.1</c:v>
                </c:pt>
                <c:pt idx="840">
                  <c:v>563.4</c:v>
                </c:pt>
                <c:pt idx="841">
                  <c:v>624.8</c:v>
                </c:pt>
                <c:pt idx="842">
                  <c:v>671.2</c:v>
                </c:pt>
                <c:pt idx="843">
                  <c:v>672.0</c:v>
                </c:pt>
                <c:pt idx="844">
                  <c:v>721.6</c:v>
                </c:pt>
                <c:pt idx="845">
                  <c:v>784.3000000000001</c:v>
                </c:pt>
                <c:pt idx="846">
                  <c:v>820.3</c:v>
                </c:pt>
                <c:pt idx="847">
                  <c:v>826.1</c:v>
                </c:pt>
                <c:pt idx="848">
                  <c:v>822.6000000000001</c:v>
                </c:pt>
                <c:pt idx="849">
                  <c:v>865.9</c:v>
                </c:pt>
                <c:pt idx="850">
                  <c:v>864.4000000000001</c:v>
                </c:pt>
                <c:pt idx="851">
                  <c:v>859.8</c:v>
                </c:pt>
                <c:pt idx="852">
                  <c:v>839.8</c:v>
                </c:pt>
                <c:pt idx="853">
                  <c:v>896.1</c:v>
                </c:pt>
                <c:pt idx="854">
                  <c:v>821.7</c:v>
                </c:pt>
                <c:pt idx="855">
                  <c:v>736.5</c:v>
                </c:pt>
                <c:pt idx="856">
                  <c:v>765.5</c:v>
                </c:pt>
                <c:pt idx="857">
                  <c:v>797.7</c:v>
                </c:pt>
                <c:pt idx="858">
                  <c:v>717.7</c:v>
                </c:pt>
                <c:pt idx="859">
                  <c:v>670.2</c:v>
                </c:pt>
                <c:pt idx="860">
                  <c:v>707.4</c:v>
                </c:pt>
                <c:pt idx="861">
                  <c:v>767.9</c:v>
                </c:pt>
                <c:pt idx="862">
                  <c:v>679.4</c:v>
                </c:pt>
                <c:pt idx="863">
                  <c:v>658.5</c:v>
                </c:pt>
                <c:pt idx="864">
                  <c:v>736.5</c:v>
                </c:pt>
                <c:pt idx="865">
                  <c:v>594.5</c:v>
                </c:pt>
                <c:pt idx="866">
                  <c:v>545.6</c:v>
                </c:pt>
                <c:pt idx="867">
                  <c:v>486.6</c:v>
                </c:pt>
                <c:pt idx="868">
                  <c:v>677.4</c:v>
                </c:pt>
                <c:pt idx="869">
                  <c:v>650.5</c:v>
                </c:pt>
                <c:pt idx="870">
                  <c:v>653.2</c:v>
                </c:pt>
                <c:pt idx="871">
                  <c:v>698.2</c:v>
                </c:pt>
                <c:pt idx="872">
                  <c:v>641.6</c:v>
                </c:pt>
                <c:pt idx="873">
                  <c:v>649.1</c:v>
                </c:pt>
                <c:pt idx="874">
                  <c:v>671.5</c:v>
                </c:pt>
                <c:pt idx="875">
                  <c:v>582.8</c:v>
                </c:pt>
                <c:pt idx="876">
                  <c:v>511.6999999999999</c:v>
                </c:pt>
                <c:pt idx="877">
                  <c:v>501.0</c:v>
                </c:pt>
                <c:pt idx="878">
                  <c:v>502.5</c:v>
                </c:pt>
                <c:pt idx="879">
                  <c:v>452.7</c:v>
                </c:pt>
                <c:pt idx="880">
                  <c:v>514.6</c:v>
                </c:pt>
                <c:pt idx="881">
                  <c:v>479.7</c:v>
                </c:pt>
                <c:pt idx="882">
                  <c:v>528.0</c:v>
                </c:pt>
                <c:pt idx="883">
                  <c:v>534.7</c:v>
                </c:pt>
                <c:pt idx="884">
                  <c:v>438.6</c:v>
                </c:pt>
                <c:pt idx="885">
                  <c:v>463.4</c:v>
                </c:pt>
                <c:pt idx="886">
                  <c:v>541.1</c:v>
                </c:pt>
                <c:pt idx="887">
                  <c:v>559.2</c:v>
                </c:pt>
                <c:pt idx="888">
                  <c:v>542.3</c:v>
                </c:pt>
                <c:pt idx="889">
                  <c:v>628.1</c:v>
                </c:pt>
                <c:pt idx="890">
                  <c:v>663.9000000000001</c:v>
                </c:pt>
                <c:pt idx="891">
                  <c:v>662.2</c:v>
                </c:pt>
                <c:pt idx="892">
                  <c:v>637.6</c:v>
                </c:pt>
                <c:pt idx="893">
                  <c:v>662.1</c:v>
                </c:pt>
                <c:pt idx="894">
                  <c:v>660.9</c:v>
                </c:pt>
                <c:pt idx="895">
                  <c:v>651.6</c:v>
                </c:pt>
                <c:pt idx="896">
                  <c:v>673.2</c:v>
                </c:pt>
                <c:pt idx="897">
                  <c:v>805.9</c:v>
                </c:pt>
                <c:pt idx="898">
                  <c:v>688.4</c:v>
                </c:pt>
                <c:pt idx="899">
                  <c:v>679.5</c:v>
                </c:pt>
                <c:pt idx="900">
                  <c:v>509.6999999999999</c:v>
                </c:pt>
                <c:pt idx="901">
                  <c:v>775.8</c:v>
                </c:pt>
                <c:pt idx="902">
                  <c:v>674.3</c:v>
                </c:pt>
                <c:pt idx="903">
                  <c:v>760.2</c:v>
                </c:pt>
                <c:pt idx="904">
                  <c:v>626.1</c:v>
                </c:pt>
                <c:pt idx="905">
                  <c:v>798.6</c:v>
                </c:pt>
                <c:pt idx="906">
                  <c:v>619.1</c:v>
                </c:pt>
                <c:pt idx="907">
                  <c:v>698.6</c:v>
                </c:pt>
                <c:pt idx="908">
                  <c:v>676.8</c:v>
                </c:pt>
                <c:pt idx="909">
                  <c:v>822.1</c:v>
                </c:pt>
                <c:pt idx="910">
                  <c:v>722.1</c:v>
                </c:pt>
                <c:pt idx="911">
                  <c:v>713.5</c:v>
                </c:pt>
                <c:pt idx="912">
                  <c:v>973.9</c:v>
                </c:pt>
                <c:pt idx="913">
                  <c:v>746.3</c:v>
                </c:pt>
                <c:pt idx="914">
                  <c:v>782.8</c:v>
                </c:pt>
                <c:pt idx="915">
                  <c:v>798.2</c:v>
                </c:pt>
                <c:pt idx="916">
                  <c:v>845.5</c:v>
                </c:pt>
                <c:pt idx="917">
                  <c:v>740.2</c:v>
                </c:pt>
                <c:pt idx="918">
                  <c:v>886.9000000000001</c:v>
                </c:pt>
                <c:pt idx="919">
                  <c:v>867.1</c:v>
                </c:pt>
                <c:pt idx="920">
                  <c:v>814.3</c:v>
                </c:pt>
                <c:pt idx="921">
                  <c:v>879.5</c:v>
                </c:pt>
                <c:pt idx="922">
                  <c:v>768.9</c:v>
                </c:pt>
                <c:pt idx="923">
                  <c:v>790.7</c:v>
                </c:pt>
                <c:pt idx="924">
                  <c:v>804.5000000000001</c:v>
                </c:pt>
                <c:pt idx="925">
                  <c:v>893.3000000000001</c:v>
                </c:pt>
                <c:pt idx="926">
                  <c:v>913.1</c:v>
                </c:pt>
                <c:pt idx="927">
                  <c:v>842.9</c:v>
                </c:pt>
                <c:pt idx="928">
                  <c:v>818.7</c:v>
                </c:pt>
                <c:pt idx="929">
                  <c:v>727.9000000000001</c:v>
                </c:pt>
                <c:pt idx="930">
                  <c:v>804.3</c:v>
                </c:pt>
                <c:pt idx="931">
                  <c:v>672.2</c:v>
                </c:pt>
                <c:pt idx="932">
                  <c:v>695.8000000000001</c:v>
                </c:pt>
                <c:pt idx="933">
                  <c:v>658.3</c:v>
                </c:pt>
                <c:pt idx="934">
                  <c:v>933.4</c:v>
                </c:pt>
                <c:pt idx="935">
                  <c:v>737.4</c:v>
                </c:pt>
                <c:pt idx="936">
                  <c:v>678.1</c:v>
                </c:pt>
                <c:pt idx="937">
                  <c:v>647.6</c:v>
                </c:pt>
                <c:pt idx="938">
                  <c:v>748.0</c:v>
                </c:pt>
                <c:pt idx="939">
                  <c:v>600.2</c:v>
                </c:pt>
                <c:pt idx="940">
                  <c:v>535.4</c:v>
                </c:pt>
                <c:pt idx="941">
                  <c:v>558.9999999999999</c:v>
                </c:pt>
                <c:pt idx="942">
                  <c:v>429.8</c:v>
                </c:pt>
                <c:pt idx="943">
                  <c:v>368.7</c:v>
                </c:pt>
                <c:pt idx="944">
                  <c:v>332.6</c:v>
                </c:pt>
                <c:pt idx="945">
                  <c:v>309.0</c:v>
                </c:pt>
                <c:pt idx="946">
                  <c:v>294.3</c:v>
                </c:pt>
                <c:pt idx="947">
                  <c:v>279.9</c:v>
                </c:pt>
                <c:pt idx="948">
                  <c:v>275.6</c:v>
                </c:pt>
                <c:pt idx="949">
                  <c:v>271.8</c:v>
                </c:pt>
                <c:pt idx="950">
                  <c:v>269.7</c:v>
                </c:pt>
                <c:pt idx="951">
                  <c:v>267.1</c:v>
                </c:pt>
                <c:pt idx="952">
                  <c:v>273.2</c:v>
                </c:pt>
                <c:pt idx="953">
                  <c:v>307.8</c:v>
                </c:pt>
                <c:pt idx="954">
                  <c:v>320.0</c:v>
                </c:pt>
                <c:pt idx="955">
                  <c:v>328.1</c:v>
                </c:pt>
                <c:pt idx="956">
                  <c:v>327.5</c:v>
                </c:pt>
                <c:pt idx="957">
                  <c:v>339.5</c:v>
                </c:pt>
                <c:pt idx="958">
                  <c:v>363.7</c:v>
                </c:pt>
                <c:pt idx="959">
                  <c:v>376.5</c:v>
                </c:pt>
                <c:pt idx="960">
                  <c:v>390.5</c:v>
                </c:pt>
                <c:pt idx="961">
                  <c:v>403.3</c:v>
                </c:pt>
                <c:pt idx="962">
                  <c:v>437.2</c:v>
                </c:pt>
                <c:pt idx="963">
                  <c:v>485.0</c:v>
                </c:pt>
                <c:pt idx="964">
                  <c:v>509.2</c:v>
                </c:pt>
                <c:pt idx="965">
                  <c:v>546.9000000000001</c:v>
                </c:pt>
                <c:pt idx="966">
                  <c:v>579.7</c:v>
                </c:pt>
                <c:pt idx="967">
                  <c:v>676.7</c:v>
                </c:pt>
                <c:pt idx="968">
                  <c:v>685.6</c:v>
                </c:pt>
                <c:pt idx="969">
                  <c:v>708.7</c:v>
                </c:pt>
                <c:pt idx="970">
                  <c:v>753.9000000000001</c:v>
                </c:pt>
                <c:pt idx="971">
                  <c:v>755.1</c:v>
                </c:pt>
                <c:pt idx="972">
                  <c:v>759.3</c:v>
                </c:pt>
                <c:pt idx="973">
                  <c:v>734.3</c:v>
                </c:pt>
                <c:pt idx="974">
                  <c:v>703.5</c:v>
                </c:pt>
                <c:pt idx="975">
                  <c:v>721.8</c:v>
                </c:pt>
                <c:pt idx="976">
                  <c:v>767.7</c:v>
                </c:pt>
                <c:pt idx="977">
                  <c:v>798.1</c:v>
                </c:pt>
                <c:pt idx="978">
                  <c:v>783.8</c:v>
                </c:pt>
                <c:pt idx="979">
                  <c:v>935.6</c:v>
                </c:pt>
                <c:pt idx="980">
                  <c:v>948.3</c:v>
                </c:pt>
                <c:pt idx="981">
                  <c:v>949.3</c:v>
                </c:pt>
                <c:pt idx="982">
                  <c:v>940.7</c:v>
                </c:pt>
                <c:pt idx="983">
                  <c:v>900.8</c:v>
                </c:pt>
                <c:pt idx="984">
                  <c:v>983.7</c:v>
                </c:pt>
                <c:pt idx="985">
                  <c:v>968.2</c:v>
                </c:pt>
                <c:pt idx="986">
                  <c:v>912.6</c:v>
                </c:pt>
                <c:pt idx="987">
                  <c:v>887.9000000000001</c:v>
                </c:pt>
                <c:pt idx="988">
                  <c:v>907.2</c:v>
                </c:pt>
                <c:pt idx="989">
                  <c:v>949.2</c:v>
                </c:pt>
                <c:pt idx="990">
                  <c:v>840.4</c:v>
                </c:pt>
                <c:pt idx="991">
                  <c:v>861.7</c:v>
                </c:pt>
                <c:pt idx="992">
                  <c:v>897.4000000000001</c:v>
                </c:pt>
                <c:pt idx="993">
                  <c:v>781.2</c:v>
                </c:pt>
                <c:pt idx="994">
                  <c:v>870.3</c:v>
                </c:pt>
                <c:pt idx="995">
                  <c:v>816.3000000000001</c:v>
                </c:pt>
                <c:pt idx="996">
                  <c:v>768.4</c:v>
                </c:pt>
                <c:pt idx="997">
                  <c:v>817.8</c:v>
                </c:pt>
                <c:pt idx="998">
                  <c:v>851.3</c:v>
                </c:pt>
                <c:pt idx="999">
                  <c:v>621.8000000000001</c:v>
                </c:pt>
                <c:pt idx="1000">
                  <c:v>781.6</c:v>
                </c:pt>
                <c:pt idx="1001">
                  <c:v>813.9</c:v>
                </c:pt>
                <c:pt idx="1002">
                  <c:v>833.9</c:v>
                </c:pt>
                <c:pt idx="1003">
                  <c:v>715.8000000000001</c:v>
                </c:pt>
                <c:pt idx="1004">
                  <c:v>694.8</c:v>
                </c:pt>
                <c:pt idx="1005">
                  <c:v>805.9</c:v>
                </c:pt>
                <c:pt idx="1006">
                  <c:v>796.9</c:v>
                </c:pt>
                <c:pt idx="1007">
                  <c:v>830.5</c:v>
                </c:pt>
                <c:pt idx="1008">
                  <c:v>730.6</c:v>
                </c:pt>
                <c:pt idx="1009">
                  <c:v>849.6</c:v>
                </c:pt>
                <c:pt idx="1010">
                  <c:v>818.4000000000001</c:v>
                </c:pt>
                <c:pt idx="1011">
                  <c:v>844.7</c:v>
                </c:pt>
                <c:pt idx="1012">
                  <c:v>864.2</c:v>
                </c:pt>
                <c:pt idx="1013">
                  <c:v>732.1</c:v>
                </c:pt>
                <c:pt idx="1014">
                  <c:v>866.3000000000001</c:v>
                </c:pt>
                <c:pt idx="1015">
                  <c:v>862.3000000000001</c:v>
                </c:pt>
                <c:pt idx="1016">
                  <c:v>893.3000000000001</c:v>
                </c:pt>
                <c:pt idx="1017">
                  <c:v>872.2</c:v>
                </c:pt>
                <c:pt idx="1018">
                  <c:v>869.0</c:v>
                </c:pt>
                <c:pt idx="1019">
                  <c:v>874.3000000000001</c:v>
                </c:pt>
                <c:pt idx="1020">
                  <c:v>889.1</c:v>
                </c:pt>
                <c:pt idx="1021">
                  <c:v>904.2</c:v>
                </c:pt>
                <c:pt idx="1022">
                  <c:v>899.6</c:v>
                </c:pt>
                <c:pt idx="1023">
                  <c:v>895.2</c:v>
                </c:pt>
                <c:pt idx="1024">
                  <c:v>915.4</c:v>
                </c:pt>
                <c:pt idx="1025">
                  <c:v>896.1</c:v>
                </c:pt>
                <c:pt idx="1026">
                  <c:v>902.4000000000001</c:v>
                </c:pt>
                <c:pt idx="1027">
                  <c:v>903.2</c:v>
                </c:pt>
                <c:pt idx="1028">
                  <c:v>899.3</c:v>
                </c:pt>
                <c:pt idx="1029">
                  <c:v>895.7</c:v>
                </c:pt>
                <c:pt idx="1030">
                  <c:v>850.3</c:v>
                </c:pt>
                <c:pt idx="1031">
                  <c:v>889.4000000000001</c:v>
                </c:pt>
                <c:pt idx="1032">
                  <c:v>891.8000000000001</c:v>
                </c:pt>
                <c:pt idx="1033">
                  <c:v>864.0</c:v>
                </c:pt>
                <c:pt idx="1034">
                  <c:v>796.5</c:v>
                </c:pt>
                <c:pt idx="1035">
                  <c:v>816.4000000000001</c:v>
                </c:pt>
                <c:pt idx="1036">
                  <c:v>849.7</c:v>
                </c:pt>
                <c:pt idx="1037">
                  <c:v>848.4</c:v>
                </c:pt>
                <c:pt idx="1038">
                  <c:v>831.5</c:v>
                </c:pt>
                <c:pt idx="1039">
                  <c:v>757.2</c:v>
                </c:pt>
                <c:pt idx="1040">
                  <c:v>768.7</c:v>
                </c:pt>
                <c:pt idx="1041">
                  <c:v>750.2</c:v>
                </c:pt>
                <c:pt idx="1042">
                  <c:v>770.0</c:v>
                </c:pt>
                <c:pt idx="1043">
                  <c:v>733.5</c:v>
                </c:pt>
                <c:pt idx="1044">
                  <c:v>651.1</c:v>
                </c:pt>
                <c:pt idx="1045">
                  <c:v>625.1000000000001</c:v>
                </c:pt>
                <c:pt idx="1046">
                  <c:v>681.2</c:v>
                </c:pt>
                <c:pt idx="1047">
                  <c:v>629.0</c:v>
                </c:pt>
                <c:pt idx="1048">
                  <c:v>556.3000000000001</c:v>
                </c:pt>
                <c:pt idx="1049">
                  <c:v>507.8</c:v>
                </c:pt>
                <c:pt idx="1050">
                  <c:v>554.1</c:v>
                </c:pt>
                <c:pt idx="1051">
                  <c:v>521.3000000000001</c:v>
                </c:pt>
                <c:pt idx="1052">
                  <c:v>454.2</c:v>
                </c:pt>
                <c:pt idx="1053">
                  <c:v>438.1</c:v>
                </c:pt>
                <c:pt idx="1054">
                  <c:v>433.0</c:v>
                </c:pt>
                <c:pt idx="1055">
                  <c:v>418.4</c:v>
                </c:pt>
                <c:pt idx="1056">
                  <c:v>357.9</c:v>
                </c:pt>
                <c:pt idx="1057">
                  <c:v>298.5</c:v>
                </c:pt>
                <c:pt idx="1058">
                  <c:v>310.2</c:v>
                </c:pt>
                <c:pt idx="1059">
                  <c:v>287.2</c:v>
                </c:pt>
                <c:pt idx="1060">
                  <c:v>276.0</c:v>
                </c:pt>
                <c:pt idx="1061">
                  <c:v>258.2</c:v>
                </c:pt>
                <c:pt idx="1062">
                  <c:v>248.2</c:v>
                </c:pt>
                <c:pt idx="1063">
                  <c:v>240.4</c:v>
                </c:pt>
                <c:pt idx="1064">
                  <c:v>236.8</c:v>
                </c:pt>
                <c:pt idx="1065">
                  <c:v>225.5</c:v>
                </c:pt>
                <c:pt idx="1066">
                  <c:v>214.9</c:v>
                </c:pt>
                <c:pt idx="1067">
                  <c:v>202.5</c:v>
                </c:pt>
                <c:pt idx="1068">
                  <c:v>193.1</c:v>
                </c:pt>
                <c:pt idx="1069">
                  <c:v>191.1</c:v>
                </c:pt>
                <c:pt idx="1070">
                  <c:v>193.7</c:v>
                </c:pt>
                <c:pt idx="1071">
                  <c:v>194.4</c:v>
                </c:pt>
                <c:pt idx="1072">
                  <c:v>194.3</c:v>
                </c:pt>
                <c:pt idx="1073">
                  <c:v>197.0</c:v>
                </c:pt>
                <c:pt idx="1074">
                  <c:v>197.8</c:v>
                </c:pt>
                <c:pt idx="1075">
                  <c:v>197.4</c:v>
                </c:pt>
                <c:pt idx="1076">
                  <c:v>198.7</c:v>
                </c:pt>
                <c:pt idx="1077">
                  <c:v>200.7</c:v>
                </c:pt>
                <c:pt idx="1078">
                  <c:v>201.0</c:v>
                </c:pt>
                <c:pt idx="1079">
                  <c:v>199.3</c:v>
                </c:pt>
                <c:pt idx="1080">
                  <c:v>202.7</c:v>
                </c:pt>
                <c:pt idx="1081">
                  <c:v>200.6</c:v>
                </c:pt>
                <c:pt idx="1082">
                  <c:v>201.9</c:v>
                </c:pt>
                <c:pt idx="1083">
                  <c:v>201.1</c:v>
                </c:pt>
                <c:pt idx="1084">
                  <c:v>200.4</c:v>
                </c:pt>
                <c:pt idx="1085">
                  <c:v>199.7</c:v>
                </c:pt>
                <c:pt idx="1086">
                  <c:v>198.2</c:v>
                </c:pt>
                <c:pt idx="1087">
                  <c:v>196.5</c:v>
                </c:pt>
                <c:pt idx="1088">
                  <c:v>194.2</c:v>
                </c:pt>
                <c:pt idx="1089">
                  <c:v>194.0</c:v>
                </c:pt>
                <c:pt idx="1090">
                  <c:v>191.6</c:v>
                </c:pt>
                <c:pt idx="1091">
                  <c:v>188.9</c:v>
                </c:pt>
                <c:pt idx="1092">
                  <c:v>186.6</c:v>
                </c:pt>
                <c:pt idx="1093">
                  <c:v>183.5</c:v>
                </c:pt>
                <c:pt idx="1094">
                  <c:v>180.7</c:v>
                </c:pt>
                <c:pt idx="1095">
                  <c:v>174.8</c:v>
                </c:pt>
                <c:pt idx="1096">
                  <c:v>173.1</c:v>
                </c:pt>
                <c:pt idx="1097">
                  <c:v>171.3</c:v>
                </c:pt>
                <c:pt idx="1098">
                  <c:v>169.0</c:v>
                </c:pt>
                <c:pt idx="1099">
                  <c:v>164.3</c:v>
                </c:pt>
                <c:pt idx="1100">
                  <c:v>161.5</c:v>
                </c:pt>
                <c:pt idx="1101">
                  <c:v>157.1</c:v>
                </c:pt>
                <c:pt idx="1102">
                  <c:v>156.5</c:v>
                </c:pt>
                <c:pt idx="1103">
                  <c:v>150.6</c:v>
                </c:pt>
                <c:pt idx="1104">
                  <c:v>150.8</c:v>
                </c:pt>
                <c:pt idx="1105">
                  <c:v>149.0</c:v>
                </c:pt>
                <c:pt idx="1106">
                  <c:v>148.1</c:v>
                </c:pt>
                <c:pt idx="1107">
                  <c:v>149.5</c:v>
                </c:pt>
                <c:pt idx="1108">
                  <c:v>149.5</c:v>
                </c:pt>
                <c:pt idx="1109">
                  <c:v>150.3</c:v>
                </c:pt>
                <c:pt idx="1110">
                  <c:v>151.1</c:v>
                </c:pt>
                <c:pt idx="1111">
                  <c:v>148.7</c:v>
                </c:pt>
                <c:pt idx="1112">
                  <c:v>153.1</c:v>
                </c:pt>
                <c:pt idx="1113">
                  <c:v>154.2</c:v>
                </c:pt>
                <c:pt idx="1114">
                  <c:v>155.7</c:v>
                </c:pt>
                <c:pt idx="1115">
                  <c:v>154.7</c:v>
                </c:pt>
                <c:pt idx="1116">
                  <c:v>159.4</c:v>
                </c:pt>
                <c:pt idx="1117">
                  <c:v>160.6</c:v>
                </c:pt>
                <c:pt idx="1118">
                  <c:v>164.5</c:v>
                </c:pt>
                <c:pt idx="1119">
                  <c:v>164.8</c:v>
                </c:pt>
                <c:pt idx="1120">
                  <c:v>167.0</c:v>
                </c:pt>
                <c:pt idx="1121">
                  <c:v>169.7</c:v>
                </c:pt>
                <c:pt idx="1122">
                  <c:v>168.1</c:v>
                </c:pt>
                <c:pt idx="1123">
                  <c:v>168.6</c:v>
                </c:pt>
                <c:pt idx="1124">
                  <c:v>171.0</c:v>
                </c:pt>
                <c:pt idx="1125">
                  <c:v>171.5</c:v>
                </c:pt>
                <c:pt idx="1126">
                  <c:v>167.9</c:v>
                </c:pt>
                <c:pt idx="1127">
                  <c:v>169.1</c:v>
                </c:pt>
                <c:pt idx="1128">
                  <c:v>170.3</c:v>
                </c:pt>
                <c:pt idx="1129">
                  <c:v>168.5</c:v>
                </c:pt>
                <c:pt idx="1130">
                  <c:v>170.7</c:v>
                </c:pt>
                <c:pt idx="1131">
                  <c:v>169.4</c:v>
                </c:pt>
                <c:pt idx="1132">
                  <c:v>167.3</c:v>
                </c:pt>
                <c:pt idx="1133">
                  <c:v>166.2</c:v>
                </c:pt>
                <c:pt idx="1134">
                  <c:v>166.6</c:v>
                </c:pt>
                <c:pt idx="1135">
                  <c:v>167.2</c:v>
                </c:pt>
                <c:pt idx="1136">
                  <c:v>163.2</c:v>
                </c:pt>
                <c:pt idx="1137">
                  <c:v>161.3</c:v>
                </c:pt>
                <c:pt idx="1138">
                  <c:v>161.5</c:v>
                </c:pt>
                <c:pt idx="1139">
                  <c:v>157.5</c:v>
                </c:pt>
                <c:pt idx="1140">
                  <c:v>156.3</c:v>
                </c:pt>
                <c:pt idx="1141">
                  <c:v>153.0</c:v>
                </c:pt>
                <c:pt idx="1142">
                  <c:v>148.4</c:v>
                </c:pt>
                <c:pt idx="1143">
                  <c:v>145.4</c:v>
                </c:pt>
                <c:pt idx="1144">
                  <c:v>139.8</c:v>
                </c:pt>
                <c:pt idx="1145">
                  <c:v>135.5</c:v>
                </c:pt>
                <c:pt idx="1146">
                  <c:v>132.6</c:v>
                </c:pt>
                <c:pt idx="1147">
                  <c:v>128.3</c:v>
                </c:pt>
                <c:pt idx="1148">
                  <c:v>121.9</c:v>
                </c:pt>
                <c:pt idx="1149">
                  <c:v>116.8</c:v>
                </c:pt>
                <c:pt idx="1150">
                  <c:v>113.0</c:v>
                </c:pt>
                <c:pt idx="1151">
                  <c:v>108.1</c:v>
                </c:pt>
                <c:pt idx="1152">
                  <c:v>102.4</c:v>
                </c:pt>
                <c:pt idx="1153">
                  <c:v>99.5</c:v>
                </c:pt>
                <c:pt idx="1154">
                  <c:v>93.3</c:v>
                </c:pt>
                <c:pt idx="1155">
                  <c:v>88.5</c:v>
                </c:pt>
                <c:pt idx="1156">
                  <c:v>84.5</c:v>
                </c:pt>
                <c:pt idx="1157">
                  <c:v>80.10000000000001</c:v>
                </c:pt>
                <c:pt idx="1158">
                  <c:v>74.5</c:v>
                </c:pt>
                <c:pt idx="1159">
                  <c:v>70.6</c:v>
                </c:pt>
                <c:pt idx="1160">
                  <c:v>65.4</c:v>
                </c:pt>
                <c:pt idx="1161">
                  <c:v>61.5</c:v>
                </c:pt>
                <c:pt idx="1162">
                  <c:v>57.0</c:v>
                </c:pt>
                <c:pt idx="1163">
                  <c:v>53.4</c:v>
                </c:pt>
                <c:pt idx="1164">
                  <c:v>49.2</c:v>
                </c:pt>
                <c:pt idx="1165">
                  <c:v>44.4</c:v>
                </c:pt>
                <c:pt idx="1166">
                  <c:v>42.00000000000001</c:v>
                </c:pt>
                <c:pt idx="1167">
                  <c:v>38.1</c:v>
                </c:pt>
                <c:pt idx="1168">
                  <c:v>35.7</c:v>
                </c:pt>
                <c:pt idx="1169">
                  <c:v>31.0</c:v>
                </c:pt>
                <c:pt idx="1170">
                  <c:v>23.5</c:v>
                </c:pt>
                <c:pt idx="1171">
                  <c:v>21.4</c:v>
                </c:pt>
                <c:pt idx="1172">
                  <c:v>26.8</c:v>
                </c:pt>
                <c:pt idx="1173">
                  <c:v>21.6</c:v>
                </c:pt>
                <c:pt idx="1174">
                  <c:v>22.6</c:v>
                </c:pt>
                <c:pt idx="1175">
                  <c:v>20.1</c:v>
                </c:pt>
                <c:pt idx="1176">
                  <c:v>18.1</c:v>
                </c:pt>
                <c:pt idx="1177">
                  <c:v>17.5</c:v>
                </c:pt>
                <c:pt idx="1178">
                  <c:v>16.4</c:v>
                </c:pt>
                <c:pt idx="1179">
                  <c:v>15.6</c:v>
                </c:pt>
                <c:pt idx="1180">
                  <c:v>13.8</c:v>
                </c:pt>
                <c:pt idx="1181">
                  <c:v>12.7</c:v>
                </c:pt>
                <c:pt idx="1182">
                  <c:v>12.6</c:v>
                </c:pt>
                <c:pt idx="1183">
                  <c:v>12.5</c:v>
                </c:pt>
                <c:pt idx="1184">
                  <c:v>11.4</c:v>
                </c:pt>
                <c:pt idx="1185">
                  <c:v>10.3</c:v>
                </c:pt>
                <c:pt idx="1186">
                  <c:v>9.5</c:v>
                </c:pt>
                <c:pt idx="1187">
                  <c:v>10.1</c:v>
                </c:pt>
                <c:pt idx="1188">
                  <c:v>9.2</c:v>
                </c:pt>
                <c:pt idx="1189">
                  <c:v>9.0</c:v>
                </c:pt>
                <c:pt idx="1190">
                  <c:v>8.5</c:v>
                </c:pt>
                <c:pt idx="1191">
                  <c:v>8.3</c:v>
                </c:pt>
                <c:pt idx="1192">
                  <c:v>9.5</c:v>
                </c:pt>
                <c:pt idx="1193">
                  <c:v>9.7</c:v>
                </c:pt>
                <c:pt idx="1194">
                  <c:v>8.3</c:v>
                </c:pt>
                <c:pt idx="1195">
                  <c:v>5.5</c:v>
                </c:pt>
                <c:pt idx="1196">
                  <c:v>9.6</c:v>
                </c:pt>
                <c:pt idx="1197">
                  <c:v>9.8</c:v>
                </c:pt>
                <c:pt idx="1198">
                  <c:v>8.9</c:v>
                </c:pt>
                <c:pt idx="1199">
                  <c:v>7.0</c:v>
                </c:pt>
                <c:pt idx="1200">
                  <c:v>7.6</c:v>
                </c:pt>
                <c:pt idx="1201">
                  <c:v>8.0</c:v>
                </c:pt>
                <c:pt idx="1202">
                  <c:v>6.6</c:v>
                </c:pt>
                <c:pt idx="1203">
                  <c:v>7.500000000000001</c:v>
                </c:pt>
                <c:pt idx="1204">
                  <c:v>5.3</c:v>
                </c:pt>
                <c:pt idx="1205">
                  <c:v>6.299999999999999</c:v>
                </c:pt>
                <c:pt idx="1206">
                  <c:v>5.5</c:v>
                </c:pt>
                <c:pt idx="1207">
                  <c:v>4.799999999999999</c:v>
                </c:pt>
                <c:pt idx="1208">
                  <c:v>5.399999999999999</c:v>
                </c:pt>
                <c:pt idx="1209">
                  <c:v>3.2</c:v>
                </c:pt>
                <c:pt idx="1210">
                  <c:v>3.5</c:v>
                </c:pt>
                <c:pt idx="1211">
                  <c:v>2.6</c:v>
                </c:pt>
                <c:pt idx="1212">
                  <c:v>3.0</c:v>
                </c:pt>
                <c:pt idx="1213">
                  <c:v>3.0</c:v>
                </c:pt>
                <c:pt idx="1214">
                  <c:v>3.6</c:v>
                </c:pt>
                <c:pt idx="1215">
                  <c:v>2.3</c:v>
                </c:pt>
                <c:pt idx="1216">
                  <c:v>2.7</c:v>
                </c:pt>
                <c:pt idx="1217">
                  <c:v>2.1</c:v>
                </c:pt>
                <c:pt idx="1218">
                  <c:v>1.4</c:v>
                </c:pt>
                <c:pt idx="1219">
                  <c:v>0.6</c:v>
                </c:pt>
                <c:pt idx="1220">
                  <c:v>2.3</c:v>
                </c:pt>
                <c:pt idx="1221">
                  <c:v>1.4</c:v>
                </c:pt>
                <c:pt idx="1222">
                  <c:v>1.8</c:v>
                </c:pt>
                <c:pt idx="1223">
                  <c:v>1.7</c:v>
                </c:pt>
                <c:pt idx="1224">
                  <c:v>0.9</c:v>
                </c:pt>
                <c:pt idx="1225">
                  <c:v>0.9</c:v>
                </c:pt>
                <c:pt idx="1226">
                  <c:v>0.9</c:v>
                </c:pt>
                <c:pt idx="1227">
                  <c:v>0.9</c:v>
                </c:pt>
                <c:pt idx="1228">
                  <c:v>0.8</c:v>
                </c:pt>
                <c:pt idx="1229">
                  <c:v>1.1</c:v>
                </c:pt>
                <c:pt idx="1230">
                  <c:v>0.9</c:v>
                </c:pt>
                <c:pt idx="1231">
                  <c:v>0.9</c:v>
                </c:pt>
                <c:pt idx="1232">
                  <c:v>0.6</c:v>
                </c:pt>
                <c:pt idx="1233">
                  <c:v>0.6</c:v>
                </c:pt>
                <c:pt idx="1234">
                  <c:v>0.9</c:v>
                </c:pt>
                <c:pt idx="1235">
                  <c:v>0.9</c:v>
                </c:pt>
                <c:pt idx="1236">
                  <c:v>0.6</c:v>
                </c:pt>
                <c:pt idx="1237">
                  <c:v>0.8</c:v>
                </c:pt>
                <c:pt idx="1238">
                  <c:v>0.9</c:v>
                </c:pt>
                <c:pt idx="1239">
                  <c:v>0.6</c:v>
                </c:pt>
                <c:pt idx="1240">
                  <c:v>0.9</c:v>
                </c:pt>
                <c:pt idx="1241">
                  <c:v>1.1</c:v>
                </c:pt>
                <c:pt idx="1242">
                  <c:v>0.9</c:v>
                </c:pt>
                <c:pt idx="1243">
                  <c:v>0.5</c:v>
                </c:pt>
                <c:pt idx="1244">
                  <c:v>0.6</c:v>
                </c:pt>
                <c:pt idx="1245">
                  <c:v>0.9</c:v>
                </c:pt>
                <c:pt idx="1246">
                  <c:v>1.3</c:v>
                </c:pt>
                <c:pt idx="1247">
                  <c:v>0.8</c:v>
                </c:pt>
                <c:pt idx="1248">
                  <c:v>1.1</c:v>
                </c:pt>
                <c:pt idx="1249">
                  <c:v>0.6</c:v>
                </c:pt>
                <c:pt idx="1250">
                  <c:v>0.9</c:v>
                </c:pt>
                <c:pt idx="1251">
                  <c:v>0.9</c:v>
                </c:pt>
                <c:pt idx="1252">
                  <c:v>2.7</c:v>
                </c:pt>
                <c:pt idx="1253">
                  <c:v>1.8</c:v>
                </c:pt>
                <c:pt idx="1254">
                  <c:v>1.7</c:v>
                </c:pt>
                <c:pt idx="1255">
                  <c:v>1.7</c:v>
                </c:pt>
                <c:pt idx="1256">
                  <c:v>1.2</c:v>
                </c:pt>
                <c:pt idx="1257">
                  <c:v>0.9</c:v>
                </c:pt>
                <c:pt idx="1258">
                  <c:v>1.3</c:v>
                </c:pt>
                <c:pt idx="1259">
                  <c:v>0.9</c:v>
                </c:pt>
                <c:pt idx="1260">
                  <c:v>0.8</c:v>
                </c:pt>
                <c:pt idx="1261">
                  <c:v>1.2</c:v>
                </c:pt>
                <c:pt idx="1262">
                  <c:v>1.1</c:v>
                </c:pt>
                <c:pt idx="1263">
                  <c:v>0.8</c:v>
                </c:pt>
                <c:pt idx="1264">
                  <c:v>0.9</c:v>
                </c:pt>
                <c:pt idx="1265">
                  <c:v>1.1</c:v>
                </c:pt>
                <c:pt idx="1266">
                  <c:v>0.9</c:v>
                </c:pt>
                <c:pt idx="1267">
                  <c:v>0.9</c:v>
                </c:pt>
                <c:pt idx="1268">
                  <c:v>1.5</c:v>
                </c:pt>
                <c:pt idx="1269">
                  <c:v>1.2</c:v>
                </c:pt>
                <c:pt idx="1270">
                  <c:v>1.2</c:v>
                </c:pt>
                <c:pt idx="1271">
                  <c:v>0.9</c:v>
                </c:pt>
                <c:pt idx="1272">
                  <c:v>0.9</c:v>
                </c:pt>
                <c:pt idx="1273">
                  <c:v>1.3</c:v>
                </c:pt>
                <c:pt idx="1274">
                  <c:v>1.2</c:v>
                </c:pt>
                <c:pt idx="1275">
                  <c:v>1.1</c:v>
                </c:pt>
                <c:pt idx="1276">
                  <c:v>1.2</c:v>
                </c:pt>
                <c:pt idx="1277">
                  <c:v>1.4</c:v>
                </c:pt>
                <c:pt idx="1278">
                  <c:v>0.9</c:v>
                </c:pt>
                <c:pt idx="1279">
                  <c:v>0.9</c:v>
                </c:pt>
                <c:pt idx="1280">
                  <c:v>1.1</c:v>
                </c:pt>
                <c:pt idx="1281">
                  <c:v>0.9</c:v>
                </c:pt>
                <c:pt idx="1282">
                  <c:v>0.9</c:v>
                </c:pt>
                <c:pt idx="1283">
                  <c:v>1.1</c:v>
                </c:pt>
                <c:pt idx="1284">
                  <c:v>1.2</c:v>
                </c:pt>
                <c:pt idx="1285">
                  <c:v>1.2</c:v>
                </c:pt>
                <c:pt idx="1286">
                  <c:v>1.2</c:v>
                </c:pt>
                <c:pt idx="1287">
                  <c:v>0.9</c:v>
                </c:pt>
                <c:pt idx="1288">
                  <c:v>1.1</c:v>
                </c:pt>
                <c:pt idx="1289">
                  <c:v>1.3</c:v>
                </c:pt>
                <c:pt idx="1290">
                  <c:v>1.2</c:v>
                </c:pt>
                <c:pt idx="1291">
                  <c:v>1.2</c:v>
                </c:pt>
                <c:pt idx="1292">
                  <c:v>1.5</c:v>
                </c:pt>
                <c:pt idx="1293">
                  <c:v>1.3</c:v>
                </c:pt>
                <c:pt idx="1294">
                  <c:v>1.5</c:v>
                </c:pt>
                <c:pt idx="1295">
                  <c:v>1.2</c:v>
                </c:pt>
                <c:pt idx="1296">
                  <c:v>1.5</c:v>
                </c:pt>
                <c:pt idx="1297">
                  <c:v>1.5</c:v>
                </c:pt>
                <c:pt idx="1298">
                  <c:v>1.2</c:v>
                </c:pt>
                <c:pt idx="1299">
                  <c:v>0.8</c:v>
                </c:pt>
                <c:pt idx="1300">
                  <c:v>1.6</c:v>
                </c:pt>
                <c:pt idx="1301">
                  <c:v>3.4</c:v>
                </c:pt>
                <c:pt idx="1302">
                  <c:v>1.5</c:v>
                </c:pt>
                <c:pt idx="1303">
                  <c:v>1.5</c:v>
                </c:pt>
                <c:pt idx="1304">
                  <c:v>0.6</c:v>
                </c:pt>
                <c:pt idx="1305">
                  <c:v>1.1</c:v>
                </c:pt>
                <c:pt idx="1306">
                  <c:v>1.2</c:v>
                </c:pt>
                <c:pt idx="1307">
                  <c:v>1.5</c:v>
                </c:pt>
                <c:pt idx="1308">
                  <c:v>0.9</c:v>
                </c:pt>
                <c:pt idx="1309">
                  <c:v>2.3</c:v>
                </c:pt>
                <c:pt idx="1310">
                  <c:v>1.7</c:v>
                </c:pt>
                <c:pt idx="1311">
                  <c:v>2.7</c:v>
                </c:pt>
                <c:pt idx="1312">
                  <c:v>2.7</c:v>
                </c:pt>
                <c:pt idx="1313">
                  <c:v>0.6</c:v>
                </c:pt>
                <c:pt idx="1314">
                  <c:v>1.5</c:v>
                </c:pt>
                <c:pt idx="1315">
                  <c:v>2.7</c:v>
                </c:pt>
                <c:pt idx="1316">
                  <c:v>2.2</c:v>
                </c:pt>
                <c:pt idx="1317">
                  <c:v>2.4</c:v>
                </c:pt>
                <c:pt idx="1318">
                  <c:v>2.9</c:v>
                </c:pt>
                <c:pt idx="1319">
                  <c:v>2.6</c:v>
                </c:pt>
                <c:pt idx="1320">
                  <c:v>-0.8</c:v>
                </c:pt>
                <c:pt idx="1321">
                  <c:v>2.8</c:v>
                </c:pt>
                <c:pt idx="1322">
                  <c:v>2.1</c:v>
                </c:pt>
                <c:pt idx="1323">
                  <c:v>2.4</c:v>
                </c:pt>
                <c:pt idx="1324">
                  <c:v>3.6</c:v>
                </c:pt>
                <c:pt idx="1325">
                  <c:v>1.5</c:v>
                </c:pt>
                <c:pt idx="1326">
                  <c:v>0.9</c:v>
                </c:pt>
                <c:pt idx="1327">
                  <c:v>1.3</c:v>
                </c:pt>
                <c:pt idx="1328">
                  <c:v>1.2</c:v>
                </c:pt>
                <c:pt idx="1329">
                  <c:v>3.1</c:v>
                </c:pt>
                <c:pt idx="1330">
                  <c:v>3.2</c:v>
                </c:pt>
                <c:pt idx="1331">
                  <c:v>2.8</c:v>
                </c:pt>
                <c:pt idx="1332">
                  <c:v>2.7</c:v>
                </c:pt>
                <c:pt idx="1333">
                  <c:v>2.4</c:v>
                </c:pt>
                <c:pt idx="1334">
                  <c:v>2.0</c:v>
                </c:pt>
                <c:pt idx="1335">
                  <c:v>2.8</c:v>
                </c:pt>
                <c:pt idx="1336">
                  <c:v>3.1</c:v>
                </c:pt>
                <c:pt idx="1337">
                  <c:v>2.7</c:v>
                </c:pt>
                <c:pt idx="1338">
                  <c:v>2.7</c:v>
                </c:pt>
                <c:pt idx="1339">
                  <c:v>3.0</c:v>
                </c:pt>
                <c:pt idx="1340">
                  <c:v>2.4</c:v>
                </c:pt>
                <c:pt idx="1341">
                  <c:v>2.2</c:v>
                </c:pt>
                <c:pt idx="1342">
                  <c:v>2.6</c:v>
                </c:pt>
                <c:pt idx="1343">
                  <c:v>2.7</c:v>
                </c:pt>
                <c:pt idx="1344">
                  <c:v>2.3</c:v>
                </c:pt>
                <c:pt idx="1345">
                  <c:v>2.7</c:v>
                </c:pt>
                <c:pt idx="1346">
                  <c:v>1.5</c:v>
                </c:pt>
                <c:pt idx="1347">
                  <c:v>1.4</c:v>
                </c:pt>
                <c:pt idx="1348">
                  <c:v>3.5</c:v>
                </c:pt>
                <c:pt idx="1349">
                  <c:v>1.7</c:v>
                </c:pt>
                <c:pt idx="1350">
                  <c:v>1.2</c:v>
                </c:pt>
                <c:pt idx="1351">
                  <c:v>1.9</c:v>
                </c:pt>
                <c:pt idx="1352">
                  <c:v>2.5</c:v>
                </c:pt>
                <c:pt idx="1353">
                  <c:v>1.9</c:v>
                </c:pt>
                <c:pt idx="1354">
                  <c:v>1.5</c:v>
                </c:pt>
                <c:pt idx="1355">
                  <c:v>3.0</c:v>
                </c:pt>
                <c:pt idx="1356">
                  <c:v>1.9</c:v>
                </c:pt>
                <c:pt idx="1357">
                  <c:v>1.8</c:v>
                </c:pt>
                <c:pt idx="1358">
                  <c:v>1.8</c:v>
                </c:pt>
                <c:pt idx="1359">
                  <c:v>2.0</c:v>
                </c:pt>
                <c:pt idx="1360">
                  <c:v>2.2</c:v>
                </c:pt>
                <c:pt idx="1361">
                  <c:v>1.5</c:v>
                </c:pt>
                <c:pt idx="1362">
                  <c:v>0.9</c:v>
                </c:pt>
                <c:pt idx="1363">
                  <c:v>1.2</c:v>
                </c:pt>
                <c:pt idx="1364">
                  <c:v>1.2</c:v>
                </c:pt>
                <c:pt idx="1365">
                  <c:v>1.2</c:v>
                </c:pt>
                <c:pt idx="1366">
                  <c:v>3.0</c:v>
                </c:pt>
                <c:pt idx="1367">
                  <c:v>2.4</c:v>
                </c:pt>
                <c:pt idx="1368">
                  <c:v>1.9</c:v>
                </c:pt>
                <c:pt idx="1369">
                  <c:v>2.7</c:v>
                </c:pt>
                <c:pt idx="1370">
                  <c:v>2.4</c:v>
                </c:pt>
                <c:pt idx="1371">
                  <c:v>2.1</c:v>
                </c:pt>
                <c:pt idx="1372">
                  <c:v>0.1</c:v>
                </c:pt>
                <c:pt idx="1373">
                  <c:v>1.3</c:v>
                </c:pt>
                <c:pt idx="1374">
                  <c:v>1.1</c:v>
                </c:pt>
                <c:pt idx="1375">
                  <c:v>1.2</c:v>
                </c:pt>
                <c:pt idx="1376">
                  <c:v>1.3</c:v>
                </c:pt>
                <c:pt idx="1377">
                  <c:v>0.9</c:v>
                </c:pt>
                <c:pt idx="1378">
                  <c:v>1.3</c:v>
                </c:pt>
                <c:pt idx="1379">
                  <c:v>1.1</c:v>
                </c:pt>
                <c:pt idx="1380">
                  <c:v>1.8</c:v>
                </c:pt>
                <c:pt idx="1381">
                  <c:v>2.0</c:v>
                </c:pt>
                <c:pt idx="1382">
                  <c:v>1.2</c:v>
                </c:pt>
                <c:pt idx="1383">
                  <c:v>1.2</c:v>
                </c:pt>
                <c:pt idx="1384">
                  <c:v>0.9</c:v>
                </c:pt>
                <c:pt idx="1385">
                  <c:v>0.9</c:v>
                </c:pt>
                <c:pt idx="1386">
                  <c:v>3.1</c:v>
                </c:pt>
                <c:pt idx="1387">
                  <c:v>2.5</c:v>
                </c:pt>
                <c:pt idx="1388">
                  <c:v>1.9</c:v>
                </c:pt>
                <c:pt idx="1389">
                  <c:v>-1.5</c:v>
                </c:pt>
                <c:pt idx="1390">
                  <c:v>3.0</c:v>
                </c:pt>
                <c:pt idx="1391">
                  <c:v>2.2</c:v>
                </c:pt>
                <c:pt idx="1392">
                  <c:v>2.8</c:v>
                </c:pt>
                <c:pt idx="1393">
                  <c:v>3.5</c:v>
                </c:pt>
                <c:pt idx="1394">
                  <c:v>3.0</c:v>
                </c:pt>
                <c:pt idx="1395">
                  <c:v>0.0</c:v>
                </c:pt>
                <c:pt idx="1396">
                  <c:v>3.0</c:v>
                </c:pt>
                <c:pt idx="1397">
                  <c:v>3.0</c:v>
                </c:pt>
                <c:pt idx="1398">
                  <c:v>2.6</c:v>
                </c:pt>
                <c:pt idx="1399">
                  <c:v>2.8</c:v>
                </c:pt>
                <c:pt idx="1400">
                  <c:v>3.0</c:v>
                </c:pt>
                <c:pt idx="1401">
                  <c:v>2.7</c:v>
                </c:pt>
                <c:pt idx="1402">
                  <c:v>2.4</c:v>
                </c:pt>
                <c:pt idx="1403">
                  <c:v>3.0</c:v>
                </c:pt>
                <c:pt idx="1404">
                  <c:v>2.4</c:v>
                </c:pt>
                <c:pt idx="1405">
                  <c:v>2.6</c:v>
                </c:pt>
                <c:pt idx="1406">
                  <c:v>2.2</c:v>
                </c:pt>
                <c:pt idx="1407">
                  <c:v>2.4</c:v>
                </c:pt>
                <c:pt idx="1408">
                  <c:v>1.2</c:v>
                </c:pt>
                <c:pt idx="1409">
                  <c:v>1.3</c:v>
                </c:pt>
                <c:pt idx="1410">
                  <c:v>1.2</c:v>
                </c:pt>
                <c:pt idx="1411">
                  <c:v>0.9</c:v>
                </c:pt>
                <c:pt idx="1412">
                  <c:v>1.1</c:v>
                </c:pt>
                <c:pt idx="1413">
                  <c:v>1.8</c:v>
                </c:pt>
                <c:pt idx="1414">
                  <c:v>2.4</c:v>
                </c:pt>
                <c:pt idx="1415">
                  <c:v>1.1</c:v>
                </c:pt>
                <c:pt idx="1416">
                  <c:v>1.1</c:v>
                </c:pt>
                <c:pt idx="1417">
                  <c:v>1.9</c:v>
                </c:pt>
              </c:numCache>
            </c:numRef>
          </c:val>
          <c:smooth val="0"/>
        </c:ser>
        <c:ser>
          <c:idx val="1"/>
          <c:order val="1"/>
          <c:tx>
            <c:v>Pb</c:v>
          </c:tx>
          <c:spPr>
            <a:ln w="12700"/>
          </c:spPr>
          <c:marker>
            <c:symbol val="none"/>
          </c:marker>
          <c:cat>
            <c:strRef>
              <c:f>'Stafford Hill Calamp_2016-09-20'!$B:$B</c:f>
              <c:strCache>
                <c:ptCount val="1441"/>
                <c:pt idx="0">
                  <c:v>Time</c:v>
                </c:pt>
                <c:pt idx="1">
                  <c:v>0:00</c:v>
                </c:pt>
                <c:pt idx="2">
                  <c:v>0:01</c:v>
                </c:pt>
                <c:pt idx="3">
                  <c:v>0:02</c:v>
                </c:pt>
                <c:pt idx="4">
                  <c:v>0:03</c:v>
                </c:pt>
                <c:pt idx="5">
                  <c:v>0:04</c:v>
                </c:pt>
                <c:pt idx="6">
                  <c:v>0:05</c:v>
                </c:pt>
                <c:pt idx="7">
                  <c:v>0:06</c:v>
                </c:pt>
                <c:pt idx="8">
                  <c:v>0:07</c:v>
                </c:pt>
                <c:pt idx="9">
                  <c:v>0:08</c:v>
                </c:pt>
                <c:pt idx="10">
                  <c:v>0:09</c:v>
                </c:pt>
                <c:pt idx="11">
                  <c:v>0:10</c:v>
                </c:pt>
                <c:pt idx="12">
                  <c:v>0:11</c:v>
                </c:pt>
                <c:pt idx="13">
                  <c:v>0:12</c:v>
                </c:pt>
                <c:pt idx="14">
                  <c:v>0:13</c:v>
                </c:pt>
                <c:pt idx="15">
                  <c:v>0:14</c:v>
                </c:pt>
                <c:pt idx="16">
                  <c:v>0:15</c:v>
                </c:pt>
                <c:pt idx="17">
                  <c:v>0:16</c:v>
                </c:pt>
                <c:pt idx="18">
                  <c:v>0:17</c:v>
                </c:pt>
                <c:pt idx="19">
                  <c:v>0:18</c:v>
                </c:pt>
                <c:pt idx="20">
                  <c:v>0:19</c:v>
                </c:pt>
                <c:pt idx="21">
                  <c:v>0:20</c:v>
                </c:pt>
                <c:pt idx="22">
                  <c:v>0:21</c:v>
                </c:pt>
                <c:pt idx="23">
                  <c:v>0:22</c:v>
                </c:pt>
                <c:pt idx="24">
                  <c:v>0:23</c:v>
                </c:pt>
                <c:pt idx="25">
                  <c:v>0:24</c:v>
                </c:pt>
                <c:pt idx="26">
                  <c:v>0:25</c:v>
                </c:pt>
                <c:pt idx="27">
                  <c:v>0:26</c:v>
                </c:pt>
                <c:pt idx="28">
                  <c:v>0:27</c:v>
                </c:pt>
                <c:pt idx="29">
                  <c:v>0:28</c:v>
                </c:pt>
                <c:pt idx="30">
                  <c:v>0:29</c:v>
                </c:pt>
                <c:pt idx="31">
                  <c:v>0:30</c:v>
                </c:pt>
                <c:pt idx="32">
                  <c:v>0:31</c:v>
                </c:pt>
                <c:pt idx="33">
                  <c:v>0:32</c:v>
                </c:pt>
                <c:pt idx="34">
                  <c:v>0:33</c:v>
                </c:pt>
                <c:pt idx="35">
                  <c:v>0:34</c:v>
                </c:pt>
                <c:pt idx="36">
                  <c:v>0:35</c:v>
                </c:pt>
                <c:pt idx="37">
                  <c:v>0:36</c:v>
                </c:pt>
                <c:pt idx="38">
                  <c:v>0:37</c:v>
                </c:pt>
                <c:pt idx="39">
                  <c:v>0:38</c:v>
                </c:pt>
                <c:pt idx="40">
                  <c:v>0:39</c:v>
                </c:pt>
                <c:pt idx="41">
                  <c:v>0:40</c:v>
                </c:pt>
                <c:pt idx="42">
                  <c:v>0:41</c:v>
                </c:pt>
                <c:pt idx="43">
                  <c:v>0:42</c:v>
                </c:pt>
                <c:pt idx="44">
                  <c:v>0:43</c:v>
                </c:pt>
                <c:pt idx="45">
                  <c:v>0:44</c:v>
                </c:pt>
                <c:pt idx="46">
                  <c:v>0:45</c:v>
                </c:pt>
                <c:pt idx="47">
                  <c:v>0:46</c:v>
                </c:pt>
                <c:pt idx="48">
                  <c:v>0:47</c:v>
                </c:pt>
                <c:pt idx="49">
                  <c:v>0:48</c:v>
                </c:pt>
                <c:pt idx="50">
                  <c:v>0:49</c:v>
                </c:pt>
                <c:pt idx="51">
                  <c:v>0:50</c:v>
                </c:pt>
                <c:pt idx="52">
                  <c:v>0:51</c:v>
                </c:pt>
                <c:pt idx="53">
                  <c:v>0:52</c:v>
                </c:pt>
                <c:pt idx="54">
                  <c:v>0:53</c:v>
                </c:pt>
                <c:pt idx="55">
                  <c:v>0:54</c:v>
                </c:pt>
                <c:pt idx="56">
                  <c:v>0:55</c:v>
                </c:pt>
                <c:pt idx="57">
                  <c:v>0:56</c:v>
                </c:pt>
                <c:pt idx="58">
                  <c:v>0:57</c:v>
                </c:pt>
                <c:pt idx="59">
                  <c:v>0:58</c:v>
                </c:pt>
                <c:pt idx="60">
                  <c:v>0:59</c:v>
                </c:pt>
                <c:pt idx="61">
                  <c:v>1:00</c:v>
                </c:pt>
                <c:pt idx="62">
                  <c:v>1:01</c:v>
                </c:pt>
                <c:pt idx="63">
                  <c:v>1:02</c:v>
                </c:pt>
                <c:pt idx="64">
                  <c:v>1:03</c:v>
                </c:pt>
                <c:pt idx="65">
                  <c:v>1:04</c:v>
                </c:pt>
                <c:pt idx="66">
                  <c:v>1:05</c:v>
                </c:pt>
                <c:pt idx="67">
                  <c:v>1:06</c:v>
                </c:pt>
                <c:pt idx="68">
                  <c:v>1:07</c:v>
                </c:pt>
                <c:pt idx="69">
                  <c:v>1:08</c:v>
                </c:pt>
                <c:pt idx="70">
                  <c:v>1:09</c:v>
                </c:pt>
                <c:pt idx="71">
                  <c:v>1:10</c:v>
                </c:pt>
                <c:pt idx="72">
                  <c:v>1:11</c:v>
                </c:pt>
                <c:pt idx="73">
                  <c:v>1:12</c:v>
                </c:pt>
                <c:pt idx="74">
                  <c:v>1:13</c:v>
                </c:pt>
                <c:pt idx="75">
                  <c:v>1:14</c:v>
                </c:pt>
                <c:pt idx="76">
                  <c:v>1:15</c:v>
                </c:pt>
                <c:pt idx="77">
                  <c:v>1:16</c:v>
                </c:pt>
                <c:pt idx="78">
                  <c:v>1:17</c:v>
                </c:pt>
                <c:pt idx="79">
                  <c:v>1:18</c:v>
                </c:pt>
                <c:pt idx="80">
                  <c:v>1:19</c:v>
                </c:pt>
                <c:pt idx="81">
                  <c:v>1:20</c:v>
                </c:pt>
                <c:pt idx="82">
                  <c:v>1:21</c:v>
                </c:pt>
                <c:pt idx="83">
                  <c:v>1:22</c:v>
                </c:pt>
                <c:pt idx="84">
                  <c:v>1:23</c:v>
                </c:pt>
                <c:pt idx="85">
                  <c:v>1:24</c:v>
                </c:pt>
                <c:pt idx="86">
                  <c:v>1:25</c:v>
                </c:pt>
                <c:pt idx="87">
                  <c:v>1:26</c:v>
                </c:pt>
                <c:pt idx="88">
                  <c:v>1:27</c:v>
                </c:pt>
                <c:pt idx="89">
                  <c:v>1:28</c:v>
                </c:pt>
                <c:pt idx="90">
                  <c:v>1:29</c:v>
                </c:pt>
                <c:pt idx="91">
                  <c:v>1:30</c:v>
                </c:pt>
                <c:pt idx="92">
                  <c:v>1:31</c:v>
                </c:pt>
                <c:pt idx="93">
                  <c:v>1:32</c:v>
                </c:pt>
                <c:pt idx="94">
                  <c:v>1:33</c:v>
                </c:pt>
                <c:pt idx="95">
                  <c:v>1:34</c:v>
                </c:pt>
                <c:pt idx="96">
                  <c:v>1:35</c:v>
                </c:pt>
                <c:pt idx="97">
                  <c:v>1:36</c:v>
                </c:pt>
                <c:pt idx="98">
                  <c:v>1:37</c:v>
                </c:pt>
                <c:pt idx="99">
                  <c:v>1:38</c:v>
                </c:pt>
                <c:pt idx="100">
                  <c:v>1:39</c:v>
                </c:pt>
                <c:pt idx="101">
                  <c:v>1:40</c:v>
                </c:pt>
                <c:pt idx="102">
                  <c:v>1:41</c:v>
                </c:pt>
                <c:pt idx="103">
                  <c:v>1:42</c:v>
                </c:pt>
                <c:pt idx="104">
                  <c:v>1:43</c:v>
                </c:pt>
                <c:pt idx="105">
                  <c:v>1:44</c:v>
                </c:pt>
                <c:pt idx="106">
                  <c:v>1:45</c:v>
                </c:pt>
                <c:pt idx="107">
                  <c:v>1:46</c:v>
                </c:pt>
                <c:pt idx="108">
                  <c:v>1:47</c:v>
                </c:pt>
                <c:pt idx="109">
                  <c:v>1:48</c:v>
                </c:pt>
                <c:pt idx="110">
                  <c:v>1:49</c:v>
                </c:pt>
                <c:pt idx="111">
                  <c:v>1:50</c:v>
                </c:pt>
                <c:pt idx="112">
                  <c:v>1:51</c:v>
                </c:pt>
                <c:pt idx="113">
                  <c:v>1:52</c:v>
                </c:pt>
                <c:pt idx="114">
                  <c:v>1:53</c:v>
                </c:pt>
                <c:pt idx="115">
                  <c:v>1:54</c:v>
                </c:pt>
                <c:pt idx="116">
                  <c:v>1:55</c:v>
                </c:pt>
                <c:pt idx="117">
                  <c:v>1:56</c:v>
                </c:pt>
                <c:pt idx="118">
                  <c:v>1:57</c:v>
                </c:pt>
                <c:pt idx="119">
                  <c:v>1:58</c:v>
                </c:pt>
                <c:pt idx="120">
                  <c:v>1:59</c:v>
                </c:pt>
                <c:pt idx="121">
                  <c:v>2:00</c:v>
                </c:pt>
                <c:pt idx="122">
                  <c:v>2:01</c:v>
                </c:pt>
                <c:pt idx="123">
                  <c:v>2:02</c:v>
                </c:pt>
                <c:pt idx="124">
                  <c:v>2:03</c:v>
                </c:pt>
                <c:pt idx="125">
                  <c:v>2:04</c:v>
                </c:pt>
                <c:pt idx="126">
                  <c:v>2:05</c:v>
                </c:pt>
                <c:pt idx="127">
                  <c:v>2:06</c:v>
                </c:pt>
                <c:pt idx="128">
                  <c:v>2:07</c:v>
                </c:pt>
                <c:pt idx="129">
                  <c:v>2:08</c:v>
                </c:pt>
                <c:pt idx="130">
                  <c:v>2:09</c:v>
                </c:pt>
                <c:pt idx="131">
                  <c:v>2:10</c:v>
                </c:pt>
                <c:pt idx="132">
                  <c:v>2:11</c:v>
                </c:pt>
                <c:pt idx="133">
                  <c:v>2:12</c:v>
                </c:pt>
                <c:pt idx="134">
                  <c:v>2:13</c:v>
                </c:pt>
                <c:pt idx="135">
                  <c:v>2:14</c:v>
                </c:pt>
                <c:pt idx="136">
                  <c:v>2:15</c:v>
                </c:pt>
                <c:pt idx="137">
                  <c:v>2:16</c:v>
                </c:pt>
                <c:pt idx="138">
                  <c:v>2:17</c:v>
                </c:pt>
                <c:pt idx="139">
                  <c:v>2:18</c:v>
                </c:pt>
                <c:pt idx="140">
                  <c:v>2:19</c:v>
                </c:pt>
                <c:pt idx="141">
                  <c:v>2:20</c:v>
                </c:pt>
                <c:pt idx="142">
                  <c:v>2:21</c:v>
                </c:pt>
                <c:pt idx="143">
                  <c:v>2:22</c:v>
                </c:pt>
                <c:pt idx="144">
                  <c:v>2:23</c:v>
                </c:pt>
                <c:pt idx="145">
                  <c:v>2:24</c:v>
                </c:pt>
                <c:pt idx="146">
                  <c:v>2:25</c:v>
                </c:pt>
                <c:pt idx="147">
                  <c:v>2:26</c:v>
                </c:pt>
                <c:pt idx="148">
                  <c:v>2:27</c:v>
                </c:pt>
                <c:pt idx="149">
                  <c:v>2:28</c:v>
                </c:pt>
                <c:pt idx="150">
                  <c:v>2:29</c:v>
                </c:pt>
                <c:pt idx="151">
                  <c:v>2:30</c:v>
                </c:pt>
                <c:pt idx="152">
                  <c:v>2:31</c:v>
                </c:pt>
                <c:pt idx="153">
                  <c:v>2:32</c:v>
                </c:pt>
                <c:pt idx="154">
                  <c:v>2:33</c:v>
                </c:pt>
                <c:pt idx="155">
                  <c:v>2:34</c:v>
                </c:pt>
                <c:pt idx="156">
                  <c:v>2:35</c:v>
                </c:pt>
                <c:pt idx="157">
                  <c:v>2:36</c:v>
                </c:pt>
                <c:pt idx="158">
                  <c:v>2:37</c:v>
                </c:pt>
                <c:pt idx="159">
                  <c:v>2:38</c:v>
                </c:pt>
                <c:pt idx="160">
                  <c:v>2:39</c:v>
                </c:pt>
                <c:pt idx="161">
                  <c:v>2:40</c:v>
                </c:pt>
                <c:pt idx="162">
                  <c:v>2:41</c:v>
                </c:pt>
                <c:pt idx="163">
                  <c:v>2:42</c:v>
                </c:pt>
                <c:pt idx="164">
                  <c:v>2:43</c:v>
                </c:pt>
                <c:pt idx="165">
                  <c:v>2:44</c:v>
                </c:pt>
                <c:pt idx="166">
                  <c:v>2:45</c:v>
                </c:pt>
                <c:pt idx="167">
                  <c:v>2:46</c:v>
                </c:pt>
                <c:pt idx="168">
                  <c:v>2:47</c:v>
                </c:pt>
                <c:pt idx="169">
                  <c:v>2:48</c:v>
                </c:pt>
                <c:pt idx="170">
                  <c:v>2:49</c:v>
                </c:pt>
                <c:pt idx="171">
                  <c:v>2:50</c:v>
                </c:pt>
                <c:pt idx="172">
                  <c:v>2:51</c:v>
                </c:pt>
                <c:pt idx="173">
                  <c:v>2:52</c:v>
                </c:pt>
                <c:pt idx="174">
                  <c:v>2:53</c:v>
                </c:pt>
                <c:pt idx="175">
                  <c:v>2:54</c:v>
                </c:pt>
                <c:pt idx="176">
                  <c:v>2:55</c:v>
                </c:pt>
                <c:pt idx="177">
                  <c:v>2:56</c:v>
                </c:pt>
                <c:pt idx="178">
                  <c:v>2:57</c:v>
                </c:pt>
                <c:pt idx="179">
                  <c:v>2:58</c:v>
                </c:pt>
                <c:pt idx="180">
                  <c:v>2:59</c:v>
                </c:pt>
                <c:pt idx="181">
                  <c:v>3:00</c:v>
                </c:pt>
                <c:pt idx="182">
                  <c:v>3:01</c:v>
                </c:pt>
                <c:pt idx="183">
                  <c:v>3:02</c:v>
                </c:pt>
                <c:pt idx="184">
                  <c:v>3:03</c:v>
                </c:pt>
                <c:pt idx="185">
                  <c:v>3:04</c:v>
                </c:pt>
                <c:pt idx="186">
                  <c:v>3:05</c:v>
                </c:pt>
                <c:pt idx="187">
                  <c:v>3:06</c:v>
                </c:pt>
                <c:pt idx="188">
                  <c:v>3:07</c:v>
                </c:pt>
                <c:pt idx="189">
                  <c:v>3:08</c:v>
                </c:pt>
                <c:pt idx="190">
                  <c:v>3:09</c:v>
                </c:pt>
                <c:pt idx="191">
                  <c:v>3:10</c:v>
                </c:pt>
                <c:pt idx="192">
                  <c:v>3:11</c:v>
                </c:pt>
                <c:pt idx="193">
                  <c:v>3:12</c:v>
                </c:pt>
                <c:pt idx="194">
                  <c:v>3:13</c:v>
                </c:pt>
                <c:pt idx="195">
                  <c:v>3:14</c:v>
                </c:pt>
                <c:pt idx="196">
                  <c:v>3:15</c:v>
                </c:pt>
                <c:pt idx="197">
                  <c:v>3:16</c:v>
                </c:pt>
                <c:pt idx="198">
                  <c:v>3:17</c:v>
                </c:pt>
                <c:pt idx="199">
                  <c:v>3:18</c:v>
                </c:pt>
                <c:pt idx="200">
                  <c:v>3:19</c:v>
                </c:pt>
                <c:pt idx="201">
                  <c:v>3:20</c:v>
                </c:pt>
                <c:pt idx="202">
                  <c:v>3:21</c:v>
                </c:pt>
                <c:pt idx="203">
                  <c:v>3:22</c:v>
                </c:pt>
                <c:pt idx="204">
                  <c:v>3:23</c:v>
                </c:pt>
                <c:pt idx="205">
                  <c:v>3:24</c:v>
                </c:pt>
                <c:pt idx="206">
                  <c:v>3:25</c:v>
                </c:pt>
                <c:pt idx="207">
                  <c:v>3:26</c:v>
                </c:pt>
                <c:pt idx="208">
                  <c:v>3:27</c:v>
                </c:pt>
                <c:pt idx="209">
                  <c:v>3:28</c:v>
                </c:pt>
                <c:pt idx="210">
                  <c:v>3:29</c:v>
                </c:pt>
                <c:pt idx="211">
                  <c:v>3:30</c:v>
                </c:pt>
                <c:pt idx="212">
                  <c:v>3:31</c:v>
                </c:pt>
                <c:pt idx="213">
                  <c:v>3:32</c:v>
                </c:pt>
                <c:pt idx="214">
                  <c:v>3:33</c:v>
                </c:pt>
                <c:pt idx="215">
                  <c:v>3:34</c:v>
                </c:pt>
                <c:pt idx="216">
                  <c:v>3:35</c:v>
                </c:pt>
                <c:pt idx="217">
                  <c:v>3:36</c:v>
                </c:pt>
                <c:pt idx="218">
                  <c:v>3:37</c:v>
                </c:pt>
                <c:pt idx="219">
                  <c:v>3:38</c:v>
                </c:pt>
                <c:pt idx="220">
                  <c:v>3:39</c:v>
                </c:pt>
                <c:pt idx="221">
                  <c:v>3:40</c:v>
                </c:pt>
                <c:pt idx="222">
                  <c:v>3:41</c:v>
                </c:pt>
                <c:pt idx="223">
                  <c:v>3:42</c:v>
                </c:pt>
                <c:pt idx="224">
                  <c:v>3:43</c:v>
                </c:pt>
                <c:pt idx="225">
                  <c:v>3:44</c:v>
                </c:pt>
                <c:pt idx="226">
                  <c:v>3:45</c:v>
                </c:pt>
                <c:pt idx="227">
                  <c:v>3:46</c:v>
                </c:pt>
                <c:pt idx="228">
                  <c:v>3:47</c:v>
                </c:pt>
                <c:pt idx="229">
                  <c:v>3:48</c:v>
                </c:pt>
                <c:pt idx="230">
                  <c:v>3:49</c:v>
                </c:pt>
                <c:pt idx="231">
                  <c:v>3:50</c:v>
                </c:pt>
                <c:pt idx="232">
                  <c:v>3:51</c:v>
                </c:pt>
                <c:pt idx="233">
                  <c:v>3:52</c:v>
                </c:pt>
                <c:pt idx="234">
                  <c:v>3:53</c:v>
                </c:pt>
                <c:pt idx="235">
                  <c:v>3:54</c:v>
                </c:pt>
                <c:pt idx="236">
                  <c:v>3:55</c:v>
                </c:pt>
                <c:pt idx="237">
                  <c:v>3:56</c:v>
                </c:pt>
                <c:pt idx="238">
                  <c:v>3:57</c:v>
                </c:pt>
                <c:pt idx="239">
                  <c:v>3:58</c:v>
                </c:pt>
                <c:pt idx="240">
                  <c:v>3:59</c:v>
                </c:pt>
                <c:pt idx="241">
                  <c:v>4:00</c:v>
                </c:pt>
                <c:pt idx="242">
                  <c:v>4:01</c:v>
                </c:pt>
                <c:pt idx="243">
                  <c:v>4:02</c:v>
                </c:pt>
                <c:pt idx="244">
                  <c:v>4:03</c:v>
                </c:pt>
                <c:pt idx="245">
                  <c:v>4:04</c:v>
                </c:pt>
                <c:pt idx="246">
                  <c:v>4:05</c:v>
                </c:pt>
                <c:pt idx="247">
                  <c:v>4:06</c:v>
                </c:pt>
                <c:pt idx="248">
                  <c:v>4:07</c:v>
                </c:pt>
                <c:pt idx="249">
                  <c:v>4:08</c:v>
                </c:pt>
                <c:pt idx="250">
                  <c:v>4:09</c:v>
                </c:pt>
                <c:pt idx="251">
                  <c:v>4:10</c:v>
                </c:pt>
                <c:pt idx="252">
                  <c:v>4:11</c:v>
                </c:pt>
                <c:pt idx="253">
                  <c:v>4:12</c:v>
                </c:pt>
                <c:pt idx="254">
                  <c:v>4:13</c:v>
                </c:pt>
                <c:pt idx="255">
                  <c:v>4:14</c:v>
                </c:pt>
                <c:pt idx="256">
                  <c:v>4:15</c:v>
                </c:pt>
                <c:pt idx="257">
                  <c:v>4:16</c:v>
                </c:pt>
                <c:pt idx="258">
                  <c:v>4:17</c:v>
                </c:pt>
                <c:pt idx="259">
                  <c:v>4:18</c:v>
                </c:pt>
                <c:pt idx="260">
                  <c:v>4:19</c:v>
                </c:pt>
                <c:pt idx="261">
                  <c:v>4:20</c:v>
                </c:pt>
                <c:pt idx="262">
                  <c:v>4:21</c:v>
                </c:pt>
                <c:pt idx="263">
                  <c:v>4:22</c:v>
                </c:pt>
                <c:pt idx="264">
                  <c:v>4:23</c:v>
                </c:pt>
                <c:pt idx="265">
                  <c:v>4:24</c:v>
                </c:pt>
                <c:pt idx="266">
                  <c:v>4:25</c:v>
                </c:pt>
                <c:pt idx="267">
                  <c:v>4:26</c:v>
                </c:pt>
                <c:pt idx="268">
                  <c:v>4:27</c:v>
                </c:pt>
                <c:pt idx="269">
                  <c:v>4:28</c:v>
                </c:pt>
                <c:pt idx="270">
                  <c:v>4:29</c:v>
                </c:pt>
                <c:pt idx="271">
                  <c:v>4:30</c:v>
                </c:pt>
                <c:pt idx="272">
                  <c:v>4:31</c:v>
                </c:pt>
                <c:pt idx="273">
                  <c:v>4:32</c:v>
                </c:pt>
                <c:pt idx="274">
                  <c:v>4:33</c:v>
                </c:pt>
                <c:pt idx="275">
                  <c:v>4:34</c:v>
                </c:pt>
                <c:pt idx="276">
                  <c:v>4:35</c:v>
                </c:pt>
                <c:pt idx="277">
                  <c:v>4:36</c:v>
                </c:pt>
                <c:pt idx="278">
                  <c:v>4:37</c:v>
                </c:pt>
                <c:pt idx="279">
                  <c:v>4:38</c:v>
                </c:pt>
                <c:pt idx="280">
                  <c:v>4:39</c:v>
                </c:pt>
                <c:pt idx="281">
                  <c:v>4:40</c:v>
                </c:pt>
                <c:pt idx="282">
                  <c:v>4:41</c:v>
                </c:pt>
                <c:pt idx="283">
                  <c:v>4:42</c:v>
                </c:pt>
                <c:pt idx="284">
                  <c:v>4:43</c:v>
                </c:pt>
                <c:pt idx="285">
                  <c:v>4:44</c:v>
                </c:pt>
                <c:pt idx="286">
                  <c:v>4:45</c:v>
                </c:pt>
                <c:pt idx="287">
                  <c:v>4:46</c:v>
                </c:pt>
                <c:pt idx="288">
                  <c:v>4:47</c:v>
                </c:pt>
                <c:pt idx="289">
                  <c:v>4:48</c:v>
                </c:pt>
                <c:pt idx="290">
                  <c:v>4:49</c:v>
                </c:pt>
                <c:pt idx="291">
                  <c:v>4:50</c:v>
                </c:pt>
                <c:pt idx="292">
                  <c:v>4:51</c:v>
                </c:pt>
                <c:pt idx="293">
                  <c:v>4:52</c:v>
                </c:pt>
                <c:pt idx="294">
                  <c:v>4:53</c:v>
                </c:pt>
                <c:pt idx="295">
                  <c:v>4:54</c:v>
                </c:pt>
                <c:pt idx="296">
                  <c:v>4:55</c:v>
                </c:pt>
                <c:pt idx="297">
                  <c:v>4:56</c:v>
                </c:pt>
                <c:pt idx="298">
                  <c:v>4:57</c:v>
                </c:pt>
                <c:pt idx="299">
                  <c:v>4:58</c:v>
                </c:pt>
                <c:pt idx="300">
                  <c:v>4:59</c:v>
                </c:pt>
                <c:pt idx="301">
                  <c:v>5:00</c:v>
                </c:pt>
                <c:pt idx="302">
                  <c:v>5:01</c:v>
                </c:pt>
                <c:pt idx="303">
                  <c:v>5:02</c:v>
                </c:pt>
                <c:pt idx="304">
                  <c:v>5:03</c:v>
                </c:pt>
                <c:pt idx="305">
                  <c:v>5:04</c:v>
                </c:pt>
                <c:pt idx="306">
                  <c:v>5:05</c:v>
                </c:pt>
                <c:pt idx="307">
                  <c:v>5:06</c:v>
                </c:pt>
                <c:pt idx="308">
                  <c:v>5:07</c:v>
                </c:pt>
                <c:pt idx="309">
                  <c:v>5:08</c:v>
                </c:pt>
                <c:pt idx="310">
                  <c:v>5:09</c:v>
                </c:pt>
                <c:pt idx="311">
                  <c:v>5:10</c:v>
                </c:pt>
                <c:pt idx="312">
                  <c:v>5:11</c:v>
                </c:pt>
                <c:pt idx="313">
                  <c:v>5:12</c:v>
                </c:pt>
                <c:pt idx="314">
                  <c:v>5:13</c:v>
                </c:pt>
                <c:pt idx="315">
                  <c:v>5:14</c:v>
                </c:pt>
                <c:pt idx="316">
                  <c:v>5:15</c:v>
                </c:pt>
                <c:pt idx="317">
                  <c:v>5:16</c:v>
                </c:pt>
                <c:pt idx="318">
                  <c:v>5:17</c:v>
                </c:pt>
                <c:pt idx="319">
                  <c:v>5:18</c:v>
                </c:pt>
                <c:pt idx="320">
                  <c:v>5:19</c:v>
                </c:pt>
                <c:pt idx="321">
                  <c:v>5:20</c:v>
                </c:pt>
                <c:pt idx="322">
                  <c:v>5:21</c:v>
                </c:pt>
                <c:pt idx="323">
                  <c:v>5:22</c:v>
                </c:pt>
                <c:pt idx="324">
                  <c:v>5:23</c:v>
                </c:pt>
                <c:pt idx="325">
                  <c:v>5:24</c:v>
                </c:pt>
                <c:pt idx="326">
                  <c:v>5:25</c:v>
                </c:pt>
                <c:pt idx="327">
                  <c:v>5:26</c:v>
                </c:pt>
                <c:pt idx="328">
                  <c:v>5:27</c:v>
                </c:pt>
                <c:pt idx="329">
                  <c:v>5:28</c:v>
                </c:pt>
                <c:pt idx="330">
                  <c:v>5:29</c:v>
                </c:pt>
                <c:pt idx="331">
                  <c:v>5:30</c:v>
                </c:pt>
                <c:pt idx="332">
                  <c:v>5:31</c:v>
                </c:pt>
                <c:pt idx="333">
                  <c:v>5:32</c:v>
                </c:pt>
                <c:pt idx="334">
                  <c:v>5:33</c:v>
                </c:pt>
                <c:pt idx="335">
                  <c:v>5:34</c:v>
                </c:pt>
                <c:pt idx="336">
                  <c:v>5:35</c:v>
                </c:pt>
                <c:pt idx="337">
                  <c:v>5:36</c:v>
                </c:pt>
                <c:pt idx="338">
                  <c:v>5:37</c:v>
                </c:pt>
                <c:pt idx="339">
                  <c:v>5:38</c:v>
                </c:pt>
                <c:pt idx="340">
                  <c:v>5:39</c:v>
                </c:pt>
                <c:pt idx="341">
                  <c:v>5:40</c:v>
                </c:pt>
                <c:pt idx="342">
                  <c:v>5:41</c:v>
                </c:pt>
                <c:pt idx="343">
                  <c:v>5:42</c:v>
                </c:pt>
                <c:pt idx="344">
                  <c:v>5:43</c:v>
                </c:pt>
                <c:pt idx="345">
                  <c:v>5:44</c:v>
                </c:pt>
                <c:pt idx="346">
                  <c:v>5:45</c:v>
                </c:pt>
                <c:pt idx="347">
                  <c:v>5:46</c:v>
                </c:pt>
                <c:pt idx="348">
                  <c:v>5:47</c:v>
                </c:pt>
                <c:pt idx="349">
                  <c:v>5:48</c:v>
                </c:pt>
                <c:pt idx="350">
                  <c:v>5:49</c:v>
                </c:pt>
                <c:pt idx="351">
                  <c:v>5:50</c:v>
                </c:pt>
                <c:pt idx="352">
                  <c:v>5:51</c:v>
                </c:pt>
                <c:pt idx="353">
                  <c:v>5:52</c:v>
                </c:pt>
                <c:pt idx="354">
                  <c:v>5:53</c:v>
                </c:pt>
                <c:pt idx="355">
                  <c:v>5:54</c:v>
                </c:pt>
                <c:pt idx="356">
                  <c:v>5:55</c:v>
                </c:pt>
                <c:pt idx="357">
                  <c:v>5:56</c:v>
                </c:pt>
                <c:pt idx="358">
                  <c:v>5:57</c:v>
                </c:pt>
                <c:pt idx="359">
                  <c:v>5:58</c:v>
                </c:pt>
                <c:pt idx="360">
                  <c:v>5:59</c:v>
                </c:pt>
                <c:pt idx="361">
                  <c:v>6:00</c:v>
                </c:pt>
                <c:pt idx="362">
                  <c:v>6:01</c:v>
                </c:pt>
                <c:pt idx="363">
                  <c:v>6:02</c:v>
                </c:pt>
                <c:pt idx="364">
                  <c:v>6:03</c:v>
                </c:pt>
                <c:pt idx="365">
                  <c:v>6:04</c:v>
                </c:pt>
                <c:pt idx="366">
                  <c:v>6:05</c:v>
                </c:pt>
                <c:pt idx="367">
                  <c:v>6:06</c:v>
                </c:pt>
                <c:pt idx="368">
                  <c:v>6:07</c:v>
                </c:pt>
                <c:pt idx="369">
                  <c:v>6:08</c:v>
                </c:pt>
                <c:pt idx="370">
                  <c:v>6:09</c:v>
                </c:pt>
                <c:pt idx="371">
                  <c:v>6:10</c:v>
                </c:pt>
                <c:pt idx="372">
                  <c:v>6:11</c:v>
                </c:pt>
                <c:pt idx="373">
                  <c:v>6:12</c:v>
                </c:pt>
                <c:pt idx="374">
                  <c:v>6:13</c:v>
                </c:pt>
                <c:pt idx="375">
                  <c:v>6:14</c:v>
                </c:pt>
                <c:pt idx="376">
                  <c:v>6:15</c:v>
                </c:pt>
                <c:pt idx="377">
                  <c:v>6:16</c:v>
                </c:pt>
                <c:pt idx="378">
                  <c:v>6:17</c:v>
                </c:pt>
                <c:pt idx="379">
                  <c:v>6:18</c:v>
                </c:pt>
                <c:pt idx="380">
                  <c:v>6:19</c:v>
                </c:pt>
                <c:pt idx="381">
                  <c:v>6:20</c:v>
                </c:pt>
                <c:pt idx="382">
                  <c:v>6:21</c:v>
                </c:pt>
                <c:pt idx="383">
                  <c:v>6:22</c:v>
                </c:pt>
                <c:pt idx="384">
                  <c:v>6:23</c:v>
                </c:pt>
                <c:pt idx="385">
                  <c:v>6:24</c:v>
                </c:pt>
                <c:pt idx="386">
                  <c:v>6:25</c:v>
                </c:pt>
                <c:pt idx="387">
                  <c:v>6:26</c:v>
                </c:pt>
                <c:pt idx="388">
                  <c:v>6:27</c:v>
                </c:pt>
                <c:pt idx="389">
                  <c:v>6:28</c:v>
                </c:pt>
                <c:pt idx="390">
                  <c:v>6:29</c:v>
                </c:pt>
                <c:pt idx="391">
                  <c:v>6:30</c:v>
                </c:pt>
                <c:pt idx="392">
                  <c:v>6:31</c:v>
                </c:pt>
                <c:pt idx="393">
                  <c:v>6:32</c:v>
                </c:pt>
                <c:pt idx="394">
                  <c:v>6:33</c:v>
                </c:pt>
                <c:pt idx="395">
                  <c:v>6:34</c:v>
                </c:pt>
                <c:pt idx="396">
                  <c:v>6:35</c:v>
                </c:pt>
                <c:pt idx="397">
                  <c:v>6:36</c:v>
                </c:pt>
                <c:pt idx="398">
                  <c:v>6:37</c:v>
                </c:pt>
                <c:pt idx="399">
                  <c:v>6:38</c:v>
                </c:pt>
                <c:pt idx="400">
                  <c:v>6:39</c:v>
                </c:pt>
                <c:pt idx="401">
                  <c:v>6:40</c:v>
                </c:pt>
                <c:pt idx="402">
                  <c:v>6:41</c:v>
                </c:pt>
                <c:pt idx="403">
                  <c:v>6:42</c:v>
                </c:pt>
                <c:pt idx="404">
                  <c:v>6:43</c:v>
                </c:pt>
                <c:pt idx="405">
                  <c:v>6:44</c:v>
                </c:pt>
                <c:pt idx="406">
                  <c:v>6:45</c:v>
                </c:pt>
                <c:pt idx="407">
                  <c:v>6:46</c:v>
                </c:pt>
                <c:pt idx="408">
                  <c:v>6:47</c:v>
                </c:pt>
                <c:pt idx="409">
                  <c:v>6:48</c:v>
                </c:pt>
                <c:pt idx="410">
                  <c:v>6:49</c:v>
                </c:pt>
                <c:pt idx="411">
                  <c:v>6:50</c:v>
                </c:pt>
                <c:pt idx="412">
                  <c:v>6:51</c:v>
                </c:pt>
                <c:pt idx="413">
                  <c:v>6:52</c:v>
                </c:pt>
                <c:pt idx="414">
                  <c:v>6:53</c:v>
                </c:pt>
                <c:pt idx="415">
                  <c:v>6:54</c:v>
                </c:pt>
                <c:pt idx="416">
                  <c:v>6:55</c:v>
                </c:pt>
                <c:pt idx="417">
                  <c:v>6:56</c:v>
                </c:pt>
                <c:pt idx="418">
                  <c:v>6:57</c:v>
                </c:pt>
                <c:pt idx="419">
                  <c:v>6:58</c:v>
                </c:pt>
                <c:pt idx="420">
                  <c:v>6:59</c:v>
                </c:pt>
                <c:pt idx="421">
                  <c:v>7:00</c:v>
                </c:pt>
                <c:pt idx="422">
                  <c:v>7:01</c:v>
                </c:pt>
                <c:pt idx="423">
                  <c:v>7:02</c:v>
                </c:pt>
                <c:pt idx="424">
                  <c:v>7:03</c:v>
                </c:pt>
                <c:pt idx="425">
                  <c:v>7:04</c:v>
                </c:pt>
                <c:pt idx="426">
                  <c:v>7:05</c:v>
                </c:pt>
                <c:pt idx="427">
                  <c:v>7:06</c:v>
                </c:pt>
                <c:pt idx="428">
                  <c:v>7:07</c:v>
                </c:pt>
                <c:pt idx="429">
                  <c:v>7:08</c:v>
                </c:pt>
                <c:pt idx="430">
                  <c:v>7:09</c:v>
                </c:pt>
                <c:pt idx="431">
                  <c:v>7:10</c:v>
                </c:pt>
                <c:pt idx="432">
                  <c:v>7:11</c:v>
                </c:pt>
                <c:pt idx="433">
                  <c:v>7:12</c:v>
                </c:pt>
                <c:pt idx="434">
                  <c:v>7:13</c:v>
                </c:pt>
                <c:pt idx="435">
                  <c:v>7:14</c:v>
                </c:pt>
                <c:pt idx="436">
                  <c:v>7:15</c:v>
                </c:pt>
                <c:pt idx="437">
                  <c:v>7:16</c:v>
                </c:pt>
                <c:pt idx="438">
                  <c:v>7:17</c:v>
                </c:pt>
                <c:pt idx="439">
                  <c:v>7:18</c:v>
                </c:pt>
                <c:pt idx="440">
                  <c:v>7:19</c:v>
                </c:pt>
                <c:pt idx="441">
                  <c:v>7:20</c:v>
                </c:pt>
                <c:pt idx="442">
                  <c:v>7:21</c:v>
                </c:pt>
                <c:pt idx="443">
                  <c:v>7:22</c:v>
                </c:pt>
                <c:pt idx="444">
                  <c:v>7:23</c:v>
                </c:pt>
                <c:pt idx="445">
                  <c:v>7:24</c:v>
                </c:pt>
                <c:pt idx="446">
                  <c:v>7:25</c:v>
                </c:pt>
                <c:pt idx="447">
                  <c:v>7:26</c:v>
                </c:pt>
                <c:pt idx="448">
                  <c:v>7:27</c:v>
                </c:pt>
                <c:pt idx="449">
                  <c:v>7:28</c:v>
                </c:pt>
                <c:pt idx="450">
                  <c:v>7:29</c:v>
                </c:pt>
                <c:pt idx="451">
                  <c:v>7:30</c:v>
                </c:pt>
                <c:pt idx="452">
                  <c:v>7:31</c:v>
                </c:pt>
                <c:pt idx="453">
                  <c:v>7:32</c:v>
                </c:pt>
                <c:pt idx="454">
                  <c:v>7:33</c:v>
                </c:pt>
                <c:pt idx="455">
                  <c:v>7:34</c:v>
                </c:pt>
                <c:pt idx="456">
                  <c:v>7:35</c:v>
                </c:pt>
                <c:pt idx="457">
                  <c:v>7:36</c:v>
                </c:pt>
                <c:pt idx="458">
                  <c:v>7:37</c:v>
                </c:pt>
                <c:pt idx="459">
                  <c:v>7:38</c:v>
                </c:pt>
                <c:pt idx="460">
                  <c:v>7:39</c:v>
                </c:pt>
                <c:pt idx="461">
                  <c:v>7:40</c:v>
                </c:pt>
                <c:pt idx="462">
                  <c:v>7:41</c:v>
                </c:pt>
                <c:pt idx="463">
                  <c:v>7:42</c:v>
                </c:pt>
                <c:pt idx="464">
                  <c:v>7:43</c:v>
                </c:pt>
                <c:pt idx="465">
                  <c:v>7:44</c:v>
                </c:pt>
                <c:pt idx="466">
                  <c:v>7:45</c:v>
                </c:pt>
                <c:pt idx="467">
                  <c:v>7:46</c:v>
                </c:pt>
                <c:pt idx="468">
                  <c:v>7:47</c:v>
                </c:pt>
                <c:pt idx="469">
                  <c:v>7:48</c:v>
                </c:pt>
                <c:pt idx="470">
                  <c:v>7:49</c:v>
                </c:pt>
                <c:pt idx="471">
                  <c:v>7:50</c:v>
                </c:pt>
                <c:pt idx="472">
                  <c:v>7:51</c:v>
                </c:pt>
                <c:pt idx="473">
                  <c:v>7:52</c:v>
                </c:pt>
                <c:pt idx="474">
                  <c:v>7:53</c:v>
                </c:pt>
                <c:pt idx="475">
                  <c:v>7:54</c:v>
                </c:pt>
                <c:pt idx="476">
                  <c:v>7:55</c:v>
                </c:pt>
                <c:pt idx="477">
                  <c:v>7:56</c:v>
                </c:pt>
                <c:pt idx="478">
                  <c:v>7:57</c:v>
                </c:pt>
                <c:pt idx="479">
                  <c:v>7:58</c:v>
                </c:pt>
                <c:pt idx="480">
                  <c:v>7:59</c:v>
                </c:pt>
                <c:pt idx="481">
                  <c:v>8:00</c:v>
                </c:pt>
                <c:pt idx="482">
                  <c:v>8:01</c:v>
                </c:pt>
                <c:pt idx="483">
                  <c:v>8:02</c:v>
                </c:pt>
                <c:pt idx="484">
                  <c:v>8:03</c:v>
                </c:pt>
                <c:pt idx="485">
                  <c:v>8:04</c:v>
                </c:pt>
                <c:pt idx="486">
                  <c:v>8:05</c:v>
                </c:pt>
                <c:pt idx="487">
                  <c:v>8:06</c:v>
                </c:pt>
                <c:pt idx="488">
                  <c:v>8:07</c:v>
                </c:pt>
                <c:pt idx="489">
                  <c:v>8:08</c:v>
                </c:pt>
                <c:pt idx="490">
                  <c:v>8:09</c:v>
                </c:pt>
                <c:pt idx="491">
                  <c:v>8:10</c:v>
                </c:pt>
                <c:pt idx="492">
                  <c:v>8:11</c:v>
                </c:pt>
                <c:pt idx="493">
                  <c:v>8:12</c:v>
                </c:pt>
                <c:pt idx="494">
                  <c:v>8:13</c:v>
                </c:pt>
                <c:pt idx="495">
                  <c:v>8:14</c:v>
                </c:pt>
                <c:pt idx="496">
                  <c:v>8:15</c:v>
                </c:pt>
                <c:pt idx="497">
                  <c:v>8:16</c:v>
                </c:pt>
                <c:pt idx="498">
                  <c:v>8:17</c:v>
                </c:pt>
                <c:pt idx="499">
                  <c:v>8:18</c:v>
                </c:pt>
                <c:pt idx="500">
                  <c:v>8:19</c:v>
                </c:pt>
                <c:pt idx="501">
                  <c:v>8:20</c:v>
                </c:pt>
                <c:pt idx="502">
                  <c:v>8:21</c:v>
                </c:pt>
                <c:pt idx="503">
                  <c:v>8:22</c:v>
                </c:pt>
                <c:pt idx="504">
                  <c:v>8:23</c:v>
                </c:pt>
                <c:pt idx="505">
                  <c:v>8:24</c:v>
                </c:pt>
                <c:pt idx="506">
                  <c:v>8:25</c:v>
                </c:pt>
                <c:pt idx="507">
                  <c:v>8:26</c:v>
                </c:pt>
                <c:pt idx="508">
                  <c:v>8:27</c:v>
                </c:pt>
                <c:pt idx="509">
                  <c:v>8:28</c:v>
                </c:pt>
                <c:pt idx="510">
                  <c:v>8:29</c:v>
                </c:pt>
                <c:pt idx="511">
                  <c:v>8:30</c:v>
                </c:pt>
                <c:pt idx="512">
                  <c:v>8:31</c:v>
                </c:pt>
                <c:pt idx="513">
                  <c:v>8:32</c:v>
                </c:pt>
                <c:pt idx="514">
                  <c:v>8:33</c:v>
                </c:pt>
                <c:pt idx="515">
                  <c:v>8:34</c:v>
                </c:pt>
                <c:pt idx="516">
                  <c:v>8:35</c:v>
                </c:pt>
                <c:pt idx="517">
                  <c:v>8:36</c:v>
                </c:pt>
                <c:pt idx="518">
                  <c:v>8:37</c:v>
                </c:pt>
                <c:pt idx="519">
                  <c:v>8:38</c:v>
                </c:pt>
                <c:pt idx="520">
                  <c:v>8:39</c:v>
                </c:pt>
                <c:pt idx="521">
                  <c:v>8:40</c:v>
                </c:pt>
                <c:pt idx="522">
                  <c:v>8:41</c:v>
                </c:pt>
                <c:pt idx="523">
                  <c:v>8:42</c:v>
                </c:pt>
                <c:pt idx="524">
                  <c:v>8:43</c:v>
                </c:pt>
                <c:pt idx="525">
                  <c:v>8:44</c:v>
                </c:pt>
                <c:pt idx="526">
                  <c:v>8:45</c:v>
                </c:pt>
                <c:pt idx="527">
                  <c:v>8:46</c:v>
                </c:pt>
                <c:pt idx="528">
                  <c:v>8:47</c:v>
                </c:pt>
                <c:pt idx="529">
                  <c:v>8:48</c:v>
                </c:pt>
                <c:pt idx="530">
                  <c:v>8:49</c:v>
                </c:pt>
                <c:pt idx="531">
                  <c:v>8:50</c:v>
                </c:pt>
                <c:pt idx="532">
                  <c:v>8:51</c:v>
                </c:pt>
                <c:pt idx="533">
                  <c:v>8:52</c:v>
                </c:pt>
                <c:pt idx="534">
                  <c:v>8:53</c:v>
                </c:pt>
                <c:pt idx="535">
                  <c:v>8:54</c:v>
                </c:pt>
                <c:pt idx="536">
                  <c:v>8:55</c:v>
                </c:pt>
                <c:pt idx="537">
                  <c:v>8:56</c:v>
                </c:pt>
                <c:pt idx="538">
                  <c:v>8:57</c:v>
                </c:pt>
                <c:pt idx="539">
                  <c:v>8:58</c:v>
                </c:pt>
                <c:pt idx="540">
                  <c:v>8:59</c:v>
                </c:pt>
                <c:pt idx="541">
                  <c:v>9:00</c:v>
                </c:pt>
                <c:pt idx="542">
                  <c:v>9:01</c:v>
                </c:pt>
                <c:pt idx="543">
                  <c:v>9:02</c:v>
                </c:pt>
                <c:pt idx="544">
                  <c:v>9:03</c:v>
                </c:pt>
                <c:pt idx="545">
                  <c:v>9:04</c:v>
                </c:pt>
                <c:pt idx="546">
                  <c:v>9:05</c:v>
                </c:pt>
                <c:pt idx="547">
                  <c:v>9:06</c:v>
                </c:pt>
                <c:pt idx="548">
                  <c:v>9:07</c:v>
                </c:pt>
                <c:pt idx="549">
                  <c:v>9:08</c:v>
                </c:pt>
                <c:pt idx="550">
                  <c:v>9:09</c:v>
                </c:pt>
                <c:pt idx="551">
                  <c:v>9:10</c:v>
                </c:pt>
                <c:pt idx="552">
                  <c:v>9:11</c:v>
                </c:pt>
                <c:pt idx="553">
                  <c:v>9:12</c:v>
                </c:pt>
                <c:pt idx="554">
                  <c:v>9:13</c:v>
                </c:pt>
                <c:pt idx="555">
                  <c:v>9:14</c:v>
                </c:pt>
                <c:pt idx="556">
                  <c:v>9:15</c:v>
                </c:pt>
                <c:pt idx="557">
                  <c:v>9:16</c:v>
                </c:pt>
                <c:pt idx="558">
                  <c:v>9:17</c:v>
                </c:pt>
                <c:pt idx="559">
                  <c:v>9:18</c:v>
                </c:pt>
                <c:pt idx="560">
                  <c:v>9:19</c:v>
                </c:pt>
                <c:pt idx="561">
                  <c:v>9:20</c:v>
                </c:pt>
                <c:pt idx="562">
                  <c:v>9:21</c:v>
                </c:pt>
                <c:pt idx="563">
                  <c:v>9:22</c:v>
                </c:pt>
                <c:pt idx="564">
                  <c:v>9:23</c:v>
                </c:pt>
                <c:pt idx="565">
                  <c:v>9:24</c:v>
                </c:pt>
                <c:pt idx="566">
                  <c:v>9:25</c:v>
                </c:pt>
                <c:pt idx="567">
                  <c:v>9:26</c:v>
                </c:pt>
                <c:pt idx="568">
                  <c:v>9:27</c:v>
                </c:pt>
                <c:pt idx="569">
                  <c:v>9:28</c:v>
                </c:pt>
                <c:pt idx="570">
                  <c:v>9:29</c:v>
                </c:pt>
                <c:pt idx="571">
                  <c:v>9:30</c:v>
                </c:pt>
                <c:pt idx="572">
                  <c:v>9:31</c:v>
                </c:pt>
                <c:pt idx="573">
                  <c:v>9:32</c:v>
                </c:pt>
                <c:pt idx="574">
                  <c:v>9:33</c:v>
                </c:pt>
                <c:pt idx="575">
                  <c:v>9:34</c:v>
                </c:pt>
                <c:pt idx="576">
                  <c:v>9:35</c:v>
                </c:pt>
                <c:pt idx="577">
                  <c:v>9:36</c:v>
                </c:pt>
                <c:pt idx="578">
                  <c:v>9:37</c:v>
                </c:pt>
                <c:pt idx="579">
                  <c:v>9:38</c:v>
                </c:pt>
                <c:pt idx="580">
                  <c:v>9:39</c:v>
                </c:pt>
                <c:pt idx="581">
                  <c:v>9:40</c:v>
                </c:pt>
                <c:pt idx="582">
                  <c:v>9:41</c:v>
                </c:pt>
                <c:pt idx="583">
                  <c:v>9:42</c:v>
                </c:pt>
                <c:pt idx="584">
                  <c:v>9:43</c:v>
                </c:pt>
                <c:pt idx="585">
                  <c:v>9:44</c:v>
                </c:pt>
                <c:pt idx="586">
                  <c:v>9:45</c:v>
                </c:pt>
                <c:pt idx="587">
                  <c:v>9:46</c:v>
                </c:pt>
                <c:pt idx="588">
                  <c:v>9:47</c:v>
                </c:pt>
                <c:pt idx="589">
                  <c:v>9:48</c:v>
                </c:pt>
                <c:pt idx="590">
                  <c:v>9:49</c:v>
                </c:pt>
                <c:pt idx="591">
                  <c:v>9:50</c:v>
                </c:pt>
                <c:pt idx="592">
                  <c:v>9:51</c:v>
                </c:pt>
                <c:pt idx="593">
                  <c:v>9:52</c:v>
                </c:pt>
                <c:pt idx="594">
                  <c:v>9:53</c:v>
                </c:pt>
                <c:pt idx="595">
                  <c:v>9:54</c:v>
                </c:pt>
                <c:pt idx="596">
                  <c:v>9:55</c:v>
                </c:pt>
                <c:pt idx="597">
                  <c:v>9:56</c:v>
                </c:pt>
                <c:pt idx="598">
                  <c:v>9:57</c:v>
                </c:pt>
                <c:pt idx="599">
                  <c:v>9:58</c:v>
                </c:pt>
                <c:pt idx="600">
                  <c:v>9:59</c:v>
                </c:pt>
                <c:pt idx="601">
                  <c:v>10:00</c:v>
                </c:pt>
                <c:pt idx="602">
                  <c:v>10:01</c:v>
                </c:pt>
                <c:pt idx="603">
                  <c:v>10:02</c:v>
                </c:pt>
                <c:pt idx="604">
                  <c:v>10:03</c:v>
                </c:pt>
                <c:pt idx="605">
                  <c:v>10:04</c:v>
                </c:pt>
                <c:pt idx="606">
                  <c:v>10:05</c:v>
                </c:pt>
                <c:pt idx="607">
                  <c:v>10:06</c:v>
                </c:pt>
                <c:pt idx="608">
                  <c:v>10:07</c:v>
                </c:pt>
                <c:pt idx="609">
                  <c:v>10:08</c:v>
                </c:pt>
                <c:pt idx="610">
                  <c:v>10:09</c:v>
                </c:pt>
                <c:pt idx="611">
                  <c:v>10:10</c:v>
                </c:pt>
                <c:pt idx="612">
                  <c:v>10:11</c:v>
                </c:pt>
                <c:pt idx="613">
                  <c:v>10:12</c:v>
                </c:pt>
                <c:pt idx="614">
                  <c:v>10:13</c:v>
                </c:pt>
                <c:pt idx="615">
                  <c:v>10:14</c:v>
                </c:pt>
                <c:pt idx="616">
                  <c:v>10:15</c:v>
                </c:pt>
                <c:pt idx="617">
                  <c:v>10:16</c:v>
                </c:pt>
                <c:pt idx="618">
                  <c:v>10:17</c:v>
                </c:pt>
                <c:pt idx="619">
                  <c:v>10:18</c:v>
                </c:pt>
                <c:pt idx="620">
                  <c:v>10:19</c:v>
                </c:pt>
                <c:pt idx="621">
                  <c:v>10:20</c:v>
                </c:pt>
                <c:pt idx="622">
                  <c:v>10:21</c:v>
                </c:pt>
                <c:pt idx="623">
                  <c:v>10:22</c:v>
                </c:pt>
                <c:pt idx="624">
                  <c:v>10:23</c:v>
                </c:pt>
                <c:pt idx="625">
                  <c:v>10:24</c:v>
                </c:pt>
                <c:pt idx="626">
                  <c:v>10:25</c:v>
                </c:pt>
                <c:pt idx="627">
                  <c:v>10:26</c:v>
                </c:pt>
                <c:pt idx="628">
                  <c:v>10:27</c:v>
                </c:pt>
                <c:pt idx="629">
                  <c:v>10:28</c:v>
                </c:pt>
                <c:pt idx="630">
                  <c:v>10:29</c:v>
                </c:pt>
                <c:pt idx="631">
                  <c:v>10:30</c:v>
                </c:pt>
                <c:pt idx="632">
                  <c:v>10:31</c:v>
                </c:pt>
                <c:pt idx="633">
                  <c:v>10:32</c:v>
                </c:pt>
                <c:pt idx="634">
                  <c:v>10:33</c:v>
                </c:pt>
                <c:pt idx="635">
                  <c:v>10:34</c:v>
                </c:pt>
                <c:pt idx="636">
                  <c:v>10:35</c:v>
                </c:pt>
                <c:pt idx="637">
                  <c:v>10:36</c:v>
                </c:pt>
                <c:pt idx="638">
                  <c:v>10:37</c:v>
                </c:pt>
                <c:pt idx="639">
                  <c:v>10:38</c:v>
                </c:pt>
                <c:pt idx="640">
                  <c:v>10:39</c:v>
                </c:pt>
                <c:pt idx="641">
                  <c:v>10:40</c:v>
                </c:pt>
                <c:pt idx="642">
                  <c:v>10:41</c:v>
                </c:pt>
                <c:pt idx="643">
                  <c:v>10:42</c:v>
                </c:pt>
                <c:pt idx="644">
                  <c:v>10:43</c:v>
                </c:pt>
                <c:pt idx="645">
                  <c:v>10:44</c:v>
                </c:pt>
                <c:pt idx="646">
                  <c:v>10:45</c:v>
                </c:pt>
                <c:pt idx="647">
                  <c:v>10:46</c:v>
                </c:pt>
                <c:pt idx="648">
                  <c:v>10:47</c:v>
                </c:pt>
                <c:pt idx="649">
                  <c:v>10:48</c:v>
                </c:pt>
                <c:pt idx="650">
                  <c:v>10:49</c:v>
                </c:pt>
                <c:pt idx="651">
                  <c:v>10:50</c:v>
                </c:pt>
                <c:pt idx="652">
                  <c:v>10:51</c:v>
                </c:pt>
                <c:pt idx="653">
                  <c:v>10:52</c:v>
                </c:pt>
                <c:pt idx="654">
                  <c:v>10:53</c:v>
                </c:pt>
                <c:pt idx="655">
                  <c:v>10:54</c:v>
                </c:pt>
                <c:pt idx="656">
                  <c:v>10:55</c:v>
                </c:pt>
                <c:pt idx="657">
                  <c:v>10:56</c:v>
                </c:pt>
                <c:pt idx="658">
                  <c:v>10:57</c:v>
                </c:pt>
                <c:pt idx="659">
                  <c:v>10:58</c:v>
                </c:pt>
                <c:pt idx="660">
                  <c:v>10:59</c:v>
                </c:pt>
                <c:pt idx="661">
                  <c:v>11:00</c:v>
                </c:pt>
                <c:pt idx="662">
                  <c:v>11:01</c:v>
                </c:pt>
                <c:pt idx="663">
                  <c:v>11:02</c:v>
                </c:pt>
                <c:pt idx="664">
                  <c:v>11:03</c:v>
                </c:pt>
                <c:pt idx="665">
                  <c:v>11:04</c:v>
                </c:pt>
                <c:pt idx="666">
                  <c:v>11:05</c:v>
                </c:pt>
                <c:pt idx="667">
                  <c:v>11:06</c:v>
                </c:pt>
                <c:pt idx="668">
                  <c:v>11:07</c:v>
                </c:pt>
                <c:pt idx="669">
                  <c:v>11:08</c:v>
                </c:pt>
                <c:pt idx="670">
                  <c:v>11:09</c:v>
                </c:pt>
                <c:pt idx="671">
                  <c:v>11:10</c:v>
                </c:pt>
                <c:pt idx="672">
                  <c:v>11:11</c:v>
                </c:pt>
                <c:pt idx="673">
                  <c:v>11:12</c:v>
                </c:pt>
                <c:pt idx="674">
                  <c:v>11:13</c:v>
                </c:pt>
                <c:pt idx="675">
                  <c:v>11:14</c:v>
                </c:pt>
                <c:pt idx="676">
                  <c:v>11:15</c:v>
                </c:pt>
                <c:pt idx="677">
                  <c:v>11:16</c:v>
                </c:pt>
                <c:pt idx="678">
                  <c:v>11:17</c:v>
                </c:pt>
                <c:pt idx="679">
                  <c:v>11:18</c:v>
                </c:pt>
                <c:pt idx="680">
                  <c:v>11:19</c:v>
                </c:pt>
                <c:pt idx="681">
                  <c:v>11:20</c:v>
                </c:pt>
                <c:pt idx="682">
                  <c:v>11:21</c:v>
                </c:pt>
                <c:pt idx="683">
                  <c:v>11:22</c:v>
                </c:pt>
                <c:pt idx="684">
                  <c:v>11:23</c:v>
                </c:pt>
                <c:pt idx="685">
                  <c:v>11:24</c:v>
                </c:pt>
                <c:pt idx="686">
                  <c:v>11:25</c:v>
                </c:pt>
                <c:pt idx="687">
                  <c:v>11:26</c:v>
                </c:pt>
                <c:pt idx="688">
                  <c:v>11:27</c:v>
                </c:pt>
                <c:pt idx="689">
                  <c:v>11:28</c:v>
                </c:pt>
                <c:pt idx="690">
                  <c:v>11:29</c:v>
                </c:pt>
                <c:pt idx="691">
                  <c:v>11:30</c:v>
                </c:pt>
                <c:pt idx="692">
                  <c:v>11:31</c:v>
                </c:pt>
                <c:pt idx="693">
                  <c:v>11:32</c:v>
                </c:pt>
                <c:pt idx="694">
                  <c:v>11:33</c:v>
                </c:pt>
                <c:pt idx="695">
                  <c:v>11:34</c:v>
                </c:pt>
                <c:pt idx="696">
                  <c:v>11:35</c:v>
                </c:pt>
                <c:pt idx="697">
                  <c:v>11:36</c:v>
                </c:pt>
                <c:pt idx="698">
                  <c:v>11:37</c:v>
                </c:pt>
                <c:pt idx="699">
                  <c:v>11:38</c:v>
                </c:pt>
                <c:pt idx="700">
                  <c:v>11:39</c:v>
                </c:pt>
                <c:pt idx="701">
                  <c:v>11:40</c:v>
                </c:pt>
                <c:pt idx="702">
                  <c:v>11:41</c:v>
                </c:pt>
                <c:pt idx="703">
                  <c:v>11:42</c:v>
                </c:pt>
                <c:pt idx="704">
                  <c:v>11:43</c:v>
                </c:pt>
                <c:pt idx="705">
                  <c:v>11:44</c:v>
                </c:pt>
                <c:pt idx="706">
                  <c:v>11:45</c:v>
                </c:pt>
                <c:pt idx="707">
                  <c:v>11:46</c:v>
                </c:pt>
                <c:pt idx="708">
                  <c:v>11:47</c:v>
                </c:pt>
                <c:pt idx="709">
                  <c:v>11:48</c:v>
                </c:pt>
                <c:pt idx="710">
                  <c:v>11:49</c:v>
                </c:pt>
                <c:pt idx="711">
                  <c:v>11:50</c:v>
                </c:pt>
                <c:pt idx="712">
                  <c:v>11:51</c:v>
                </c:pt>
                <c:pt idx="713">
                  <c:v>11:52</c:v>
                </c:pt>
                <c:pt idx="714">
                  <c:v>11:53</c:v>
                </c:pt>
                <c:pt idx="715">
                  <c:v>11:54</c:v>
                </c:pt>
                <c:pt idx="716">
                  <c:v>11:55</c:v>
                </c:pt>
                <c:pt idx="717">
                  <c:v>11:56</c:v>
                </c:pt>
                <c:pt idx="718">
                  <c:v>11:57</c:v>
                </c:pt>
                <c:pt idx="719">
                  <c:v>11:58</c:v>
                </c:pt>
                <c:pt idx="720">
                  <c:v>11:59</c:v>
                </c:pt>
                <c:pt idx="721">
                  <c:v>12:00</c:v>
                </c:pt>
                <c:pt idx="722">
                  <c:v>12:01</c:v>
                </c:pt>
                <c:pt idx="723">
                  <c:v>12:02</c:v>
                </c:pt>
                <c:pt idx="724">
                  <c:v>12:03</c:v>
                </c:pt>
                <c:pt idx="725">
                  <c:v>12:04</c:v>
                </c:pt>
                <c:pt idx="726">
                  <c:v>12:05</c:v>
                </c:pt>
                <c:pt idx="727">
                  <c:v>12:06</c:v>
                </c:pt>
                <c:pt idx="728">
                  <c:v>12:07</c:v>
                </c:pt>
                <c:pt idx="729">
                  <c:v>12:08</c:v>
                </c:pt>
                <c:pt idx="730">
                  <c:v>12:09</c:v>
                </c:pt>
                <c:pt idx="731">
                  <c:v>12:10</c:v>
                </c:pt>
                <c:pt idx="732">
                  <c:v>12:11</c:v>
                </c:pt>
                <c:pt idx="733">
                  <c:v>12:12</c:v>
                </c:pt>
                <c:pt idx="734">
                  <c:v>12:13</c:v>
                </c:pt>
                <c:pt idx="735">
                  <c:v>12:14</c:v>
                </c:pt>
                <c:pt idx="736">
                  <c:v>12:15</c:v>
                </c:pt>
                <c:pt idx="737">
                  <c:v>12:16</c:v>
                </c:pt>
                <c:pt idx="738">
                  <c:v>12:17</c:v>
                </c:pt>
                <c:pt idx="739">
                  <c:v>12:18</c:v>
                </c:pt>
                <c:pt idx="740">
                  <c:v>12:19</c:v>
                </c:pt>
                <c:pt idx="741">
                  <c:v>12:20</c:v>
                </c:pt>
                <c:pt idx="742">
                  <c:v>12:21</c:v>
                </c:pt>
                <c:pt idx="743">
                  <c:v>12:22</c:v>
                </c:pt>
                <c:pt idx="744">
                  <c:v>12:23</c:v>
                </c:pt>
                <c:pt idx="745">
                  <c:v>12:24</c:v>
                </c:pt>
                <c:pt idx="746">
                  <c:v>12:25</c:v>
                </c:pt>
                <c:pt idx="747">
                  <c:v>12:26</c:v>
                </c:pt>
                <c:pt idx="748">
                  <c:v>12:27</c:v>
                </c:pt>
                <c:pt idx="749">
                  <c:v>12:28</c:v>
                </c:pt>
                <c:pt idx="750">
                  <c:v>12:29</c:v>
                </c:pt>
                <c:pt idx="751">
                  <c:v>12:30</c:v>
                </c:pt>
                <c:pt idx="752">
                  <c:v>12:31</c:v>
                </c:pt>
                <c:pt idx="753">
                  <c:v>12:32</c:v>
                </c:pt>
                <c:pt idx="754">
                  <c:v>12:33</c:v>
                </c:pt>
                <c:pt idx="755">
                  <c:v>12:34</c:v>
                </c:pt>
                <c:pt idx="756">
                  <c:v>12:35</c:v>
                </c:pt>
                <c:pt idx="757">
                  <c:v>12:36</c:v>
                </c:pt>
                <c:pt idx="758">
                  <c:v>12:37</c:v>
                </c:pt>
                <c:pt idx="759">
                  <c:v>12:38</c:v>
                </c:pt>
                <c:pt idx="760">
                  <c:v>12:39</c:v>
                </c:pt>
                <c:pt idx="761">
                  <c:v>12:40</c:v>
                </c:pt>
                <c:pt idx="762">
                  <c:v>12:41</c:v>
                </c:pt>
                <c:pt idx="763">
                  <c:v>12:42</c:v>
                </c:pt>
                <c:pt idx="764">
                  <c:v>12:43</c:v>
                </c:pt>
                <c:pt idx="765">
                  <c:v>12:44</c:v>
                </c:pt>
                <c:pt idx="766">
                  <c:v>12:45</c:v>
                </c:pt>
                <c:pt idx="767">
                  <c:v>12:46</c:v>
                </c:pt>
                <c:pt idx="768">
                  <c:v>12:47</c:v>
                </c:pt>
                <c:pt idx="769">
                  <c:v>12:48</c:v>
                </c:pt>
                <c:pt idx="770">
                  <c:v>12:49</c:v>
                </c:pt>
                <c:pt idx="771">
                  <c:v>12:50</c:v>
                </c:pt>
                <c:pt idx="772">
                  <c:v>12:51</c:v>
                </c:pt>
                <c:pt idx="773">
                  <c:v>12:52</c:v>
                </c:pt>
                <c:pt idx="774">
                  <c:v>12:53</c:v>
                </c:pt>
                <c:pt idx="775">
                  <c:v>12:54</c:v>
                </c:pt>
                <c:pt idx="776">
                  <c:v>12:55</c:v>
                </c:pt>
                <c:pt idx="777">
                  <c:v>12:56</c:v>
                </c:pt>
                <c:pt idx="778">
                  <c:v>12:57</c:v>
                </c:pt>
                <c:pt idx="779">
                  <c:v>12:58</c:v>
                </c:pt>
                <c:pt idx="780">
                  <c:v>12:59</c:v>
                </c:pt>
                <c:pt idx="781">
                  <c:v>13:00</c:v>
                </c:pt>
                <c:pt idx="782">
                  <c:v>13:01</c:v>
                </c:pt>
                <c:pt idx="783">
                  <c:v>13:02</c:v>
                </c:pt>
                <c:pt idx="784">
                  <c:v>13:03</c:v>
                </c:pt>
                <c:pt idx="785">
                  <c:v>13:04</c:v>
                </c:pt>
                <c:pt idx="786">
                  <c:v>13:05</c:v>
                </c:pt>
                <c:pt idx="787">
                  <c:v>13:06</c:v>
                </c:pt>
                <c:pt idx="788">
                  <c:v>13:07</c:v>
                </c:pt>
                <c:pt idx="789">
                  <c:v>13:08</c:v>
                </c:pt>
                <c:pt idx="790">
                  <c:v>13:09</c:v>
                </c:pt>
                <c:pt idx="791">
                  <c:v>13:10</c:v>
                </c:pt>
                <c:pt idx="792">
                  <c:v>13:11</c:v>
                </c:pt>
                <c:pt idx="793">
                  <c:v>13:12</c:v>
                </c:pt>
                <c:pt idx="794">
                  <c:v>13:13</c:v>
                </c:pt>
                <c:pt idx="795">
                  <c:v>13:14</c:v>
                </c:pt>
                <c:pt idx="796">
                  <c:v>13:15</c:v>
                </c:pt>
                <c:pt idx="797">
                  <c:v>13:16</c:v>
                </c:pt>
                <c:pt idx="798">
                  <c:v>13:17</c:v>
                </c:pt>
                <c:pt idx="799">
                  <c:v>13:18</c:v>
                </c:pt>
                <c:pt idx="800">
                  <c:v>13:19</c:v>
                </c:pt>
                <c:pt idx="801">
                  <c:v>13:20</c:v>
                </c:pt>
                <c:pt idx="802">
                  <c:v>13:21</c:v>
                </c:pt>
                <c:pt idx="803">
                  <c:v>13:22</c:v>
                </c:pt>
                <c:pt idx="804">
                  <c:v>13:23</c:v>
                </c:pt>
                <c:pt idx="805">
                  <c:v>13:24</c:v>
                </c:pt>
                <c:pt idx="806">
                  <c:v>13:25</c:v>
                </c:pt>
                <c:pt idx="807">
                  <c:v>13:26</c:v>
                </c:pt>
                <c:pt idx="808">
                  <c:v>13:27</c:v>
                </c:pt>
                <c:pt idx="809">
                  <c:v>13:28</c:v>
                </c:pt>
                <c:pt idx="810">
                  <c:v>13:29</c:v>
                </c:pt>
                <c:pt idx="811">
                  <c:v>13:30</c:v>
                </c:pt>
                <c:pt idx="812">
                  <c:v>13:31</c:v>
                </c:pt>
                <c:pt idx="813">
                  <c:v>13:32</c:v>
                </c:pt>
                <c:pt idx="814">
                  <c:v>13:33</c:v>
                </c:pt>
                <c:pt idx="815">
                  <c:v>13:34</c:v>
                </c:pt>
                <c:pt idx="816">
                  <c:v>13:35</c:v>
                </c:pt>
                <c:pt idx="817">
                  <c:v>13:36</c:v>
                </c:pt>
                <c:pt idx="818">
                  <c:v>13:37</c:v>
                </c:pt>
                <c:pt idx="819">
                  <c:v>13:38</c:v>
                </c:pt>
                <c:pt idx="820">
                  <c:v>13:39</c:v>
                </c:pt>
                <c:pt idx="821">
                  <c:v>13:40</c:v>
                </c:pt>
                <c:pt idx="822">
                  <c:v>13:41</c:v>
                </c:pt>
                <c:pt idx="823">
                  <c:v>13:42</c:v>
                </c:pt>
                <c:pt idx="824">
                  <c:v>13:43</c:v>
                </c:pt>
                <c:pt idx="825">
                  <c:v>13:44</c:v>
                </c:pt>
                <c:pt idx="826">
                  <c:v>13:45</c:v>
                </c:pt>
                <c:pt idx="827">
                  <c:v>13:46</c:v>
                </c:pt>
                <c:pt idx="828">
                  <c:v>13:47</c:v>
                </c:pt>
                <c:pt idx="829">
                  <c:v>13:48</c:v>
                </c:pt>
                <c:pt idx="830">
                  <c:v>13:49</c:v>
                </c:pt>
                <c:pt idx="831">
                  <c:v>13:50</c:v>
                </c:pt>
                <c:pt idx="832">
                  <c:v>13:51</c:v>
                </c:pt>
                <c:pt idx="833">
                  <c:v>13:52</c:v>
                </c:pt>
                <c:pt idx="834">
                  <c:v>13:53</c:v>
                </c:pt>
                <c:pt idx="835">
                  <c:v>13:54</c:v>
                </c:pt>
                <c:pt idx="836">
                  <c:v>13:55</c:v>
                </c:pt>
                <c:pt idx="837">
                  <c:v>13:56</c:v>
                </c:pt>
                <c:pt idx="838">
                  <c:v>13:57</c:v>
                </c:pt>
                <c:pt idx="839">
                  <c:v>13:58</c:v>
                </c:pt>
                <c:pt idx="840">
                  <c:v>13:59</c:v>
                </c:pt>
                <c:pt idx="841">
                  <c:v>14:00</c:v>
                </c:pt>
                <c:pt idx="842">
                  <c:v>14:01</c:v>
                </c:pt>
                <c:pt idx="843">
                  <c:v>14:02</c:v>
                </c:pt>
                <c:pt idx="844">
                  <c:v>14:03</c:v>
                </c:pt>
                <c:pt idx="845">
                  <c:v>14:04</c:v>
                </c:pt>
                <c:pt idx="846">
                  <c:v>14:05</c:v>
                </c:pt>
                <c:pt idx="847">
                  <c:v>14:06</c:v>
                </c:pt>
                <c:pt idx="848">
                  <c:v>14:07</c:v>
                </c:pt>
                <c:pt idx="849">
                  <c:v>14:08</c:v>
                </c:pt>
                <c:pt idx="850">
                  <c:v>14:09</c:v>
                </c:pt>
                <c:pt idx="851">
                  <c:v>14:10</c:v>
                </c:pt>
                <c:pt idx="852">
                  <c:v>14:11</c:v>
                </c:pt>
                <c:pt idx="853">
                  <c:v>14:12</c:v>
                </c:pt>
                <c:pt idx="854">
                  <c:v>14:13</c:v>
                </c:pt>
                <c:pt idx="855">
                  <c:v>14:14</c:v>
                </c:pt>
                <c:pt idx="856">
                  <c:v>14:15</c:v>
                </c:pt>
                <c:pt idx="857">
                  <c:v>14:16</c:v>
                </c:pt>
                <c:pt idx="858">
                  <c:v>14:17</c:v>
                </c:pt>
                <c:pt idx="859">
                  <c:v>14:18</c:v>
                </c:pt>
                <c:pt idx="860">
                  <c:v>14:19</c:v>
                </c:pt>
                <c:pt idx="861">
                  <c:v>14:20</c:v>
                </c:pt>
                <c:pt idx="862">
                  <c:v>14:21</c:v>
                </c:pt>
                <c:pt idx="863">
                  <c:v>14:22</c:v>
                </c:pt>
                <c:pt idx="864">
                  <c:v>14:23</c:v>
                </c:pt>
                <c:pt idx="865">
                  <c:v>14:24</c:v>
                </c:pt>
                <c:pt idx="866">
                  <c:v>14:25</c:v>
                </c:pt>
                <c:pt idx="867">
                  <c:v>14:26</c:v>
                </c:pt>
                <c:pt idx="868">
                  <c:v>14:27</c:v>
                </c:pt>
                <c:pt idx="869">
                  <c:v>14:28</c:v>
                </c:pt>
                <c:pt idx="870">
                  <c:v>14:29</c:v>
                </c:pt>
                <c:pt idx="871">
                  <c:v>14:30</c:v>
                </c:pt>
                <c:pt idx="872">
                  <c:v>14:31</c:v>
                </c:pt>
                <c:pt idx="873">
                  <c:v>14:32</c:v>
                </c:pt>
                <c:pt idx="874">
                  <c:v>14:33</c:v>
                </c:pt>
                <c:pt idx="875">
                  <c:v>14:34</c:v>
                </c:pt>
                <c:pt idx="876">
                  <c:v>14:35</c:v>
                </c:pt>
                <c:pt idx="877">
                  <c:v>14:36</c:v>
                </c:pt>
                <c:pt idx="878">
                  <c:v>14:37</c:v>
                </c:pt>
                <c:pt idx="879">
                  <c:v>14:38</c:v>
                </c:pt>
                <c:pt idx="880">
                  <c:v>14:39</c:v>
                </c:pt>
                <c:pt idx="881">
                  <c:v>14:40</c:v>
                </c:pt>
                <c:pt idx="882">
                  <c:v>14:41</c:v>
                </c:pt>
                <c:pt idx="883">
                  <c:v>14:42</c:v>
                </c:pt>
                <c:pt idx="884">
                  <c:v>14:43</c:v>
                </c:pt>
                <c:pt idx="885">
                  <c:v>14:44</c:v>
                </c:pt>
                <c:pt idx="886">
                  <c:v>14:45</c:v>
                </c:pt>
                <c:pt idx="887">
                  <c:v>14:46</c:v>
                </c:pt>
                <c:pt idx="888">
                  <c:v>14:47</c:v>
                </c:pt>
                <c:pt idx="889">
                  <c:v>14:48</c:v>
                </c:pt>
                <c:pt idx="890">
                  <c:v>14:49</c:v>
                </c:pt>
                <c:pt idx="891">
                  <c:v>14:50</c:v>
                </c:pt>
                <c:pt idx="892">
                  <c:v>14:51</c:v>
                </c:pt>
                <c:pt idx="893">
                  <c:v>14:52</c:v>
                </c:pt>
                <c:pt idx="894">
                  <c:v>14:53</c:v>
                </c:pt>
                <c:pt idx="895">
                  <c:v>14:54</c:v>
                </c:pt>
                <c:pt idx="896">
                  <c:v>14:55</c:v>
                </c:pt>
                <c:pt idx="897">
                  <c:v>14:56</c:v>
                </c:pt>
                <c:pt idx="898">
                  <c:v>14:57</c:v>
                </c:pt>
                <c:pt idx="899">
                  <c:v>14:58</c:v>
                </c:pt>
                <c:pt idx="900">
                  <c:v>14:59</c:v>
                </c:pt>
                <c:pt idx="901">
                  <c:v>15:00</c:v>
                </c:pt>
                <c:pt idx="902">
                  <c:v>15:01</c:v>
                </c:pt>
                <c:pt idx="903">
                  <c:v>15:02</c:v>
                </c:pt>
                <c:pt idx="904">
                  <c:v>15:03</c:v>
                </c:pt>
                <c:pt idx="905">
                  <c:v>15:04</c:v>
                </c:pt>
                <c:pt idx="906">
                  <c:v>15:05</c:v>
                </c:pt>
                <c:pt idx="907">
                  <c:v>15:06</c:v>
                </c:pt>
                <c:pt idx="908">
                  <c:v>15:07</c:v>
                </c:pt>
                <c:pt idx="909">
                  <c:v>15:08</c:v>
                </c:pt>
                <c:pt idx="910">
                  <c:v>15:09</c:v>
                </c:pt>
                <c:pt idx="911">
                  <c:v>15:10</c:v>
                </c:pt>
                <c:pt idx="912">
                  <c:v>15:11</c:v>
                </c:pt>
                <c:pt idx="913">
                  <c:v>15:12</c:v>
                </c:pt>
                <c:pt idx="914">
                  <c:v>15:13</c:v>
                </c:pt>
                <c:pt idx="915">
                  <c:v>15:14</c:v>
                </c:pt>
                <c:pt idx="916">
                  <c:v>15:15</c:v>
                </c:pt>
                <c:pt idx="917">
                  <c:v>15:16</c:v>
                </c:pt>
                <c:pt idx="918">
                  <c:v>15:17</c:v>
                </c:pt>
                <c:pt idx="919">
                  <c:v>15:18</c:v>
                </c:pt>
                <c:pt idx="920">
                  <c:v>15:19</c:v>
                </c:pt>
                <c:pt idx="921">
                  <c:v>15:20</c:v>
                </c:pt>
                <c:pt idx="922">
                  <c:v>15:21</c:v>
                </c:pt>
                <c:pt idx="923">
                  <c:v>15:22</c:v>
                </c:pt>
                <c:pt idx="924">
                  <c:v>15:23</c:v>
                </c:pt>
                <c:pt idx="925">
                  <c:v>15:24</c:v>
                </c:pt>
                <c:pt idx="926">
                  <c:v>15:25</c:v>
                </c:pt>
                <c:pt idx="927">
                  <c:v>15:26</c:v>
                </c:pt>
                <c:pt idx="928">
                  <c:v>15:27</c:v>
                </c:pt>
                <c:pt idx="929">
                  <c:v>15:28</c:v>
                </c:pt>
                <c:pt idx="930">
                  <c:v>15:29</c:v>
                </c:pt>
                <c:pt idx="931">
                  <c:v>15:30</c:v>
                </c:pt>
                <c:pt idx="932">
                  <c:v>15:31</c:v>
                </c:pt>
                <c:pt idx="933">
                  <c:v>15:32</c:v>
                </c:pt>
                <c:pt idx="934">
                  <c:v>15:33</c:v>
                </c:pt>
                <c:pt idx="935">
                  <c:v>15:34</c:v>
                </c:pt>
                <c:pt idx="936">
                  <c:v>15:35</c:v>
                </c:pt>
                <c:pt idx="937">
                  <c:v>15:36</c:v>
                </c:pt>
                <c:pt idx="938">
                  <c:v>15:37</c:v>
                </c:pt>
                <c:pt idx="939">
                  <c:v>15:38</c:v>
                </c:pt>
                <c:pt idx="940">
                  <c:v>15:39</c:v>
                </c:pt>
                <c:pt idx="941">
                  <c:v>15:40</c:v>
                </c:pt>
                <c:pt idx="942">
                  <c:v>15:41</c:v>
                </c:pt>
                <c:pt idx="943">
                  <c:v>15:42</c:v>
                </c:pt>
                <c:pt idx="944">
                  <c:v>15:43</c:v>
                </c:pt>
                <c:pt idx="945">
                  <c:v>15:44</c:v>
                </c:pt>
                <c:pt idx="946">
                  <c:v>15:45</c:v>
                </c:pt>
                <c:pt idx="947">
                  <c:v>15:46</c:v>
                </c:pt>
                <c:pt idx="948">
                  <c:v>15:47</c:v>
                </c:pt>
                <c:pt idx="949">
                  <c:v>15:48</c:v>
                </c:pt>
                <c:pt idx="950">
                  <c:v>15:49</c:v>
                </c:pt>
                <c:pt idx="951">
                  <c:v>15:50</c:v>
                </c:pt>
                <c:pt idx="952">
                  <c:v>15:51</c:v>
                </c:pt>
                <c:pt idx="953">
                  <c:v>15:52</c:v>
                </c:pt>
                <c:pt idx="954">
                  <c:v>15:53</c:v>
                </c:pt>
                <c:pt idx="955">
                  <c:v>15:54</c:v>
                </c:pt>
                <c:pt idx="956">
                  <c:v>15:55</c:v>
                </c:pt>
                <c:pt idx="957">
                  <c:v>15:56</c:v>
                </c:pt>
                <c:pt idx="958">
                  <c:v>15:57</c:v>
                </c:pt>
                <c:pt idx="959">
                  <c:v>15:58</c:v>
                </c:pt>
                <c:pt idx="960">
                  <c:v>15:59</c:v>
                </c:pt>
                <c:pt idx="961">
                  <c:v>16:00</c:v>
                </c:pt>
                <c:pt idx="962">
                  <c:v>16:01</c:v>
                </c:pt>
                <c:pt idx="963">
                  <c:v>16:02</c:v>
                </c:pt>
                <c:pt idx="964">
                  <c:v>16:03</c:v>
                </c:pt>
                <c:pt idx="965">
                  <c:v>16:04</c:v>
                </c:pt>
                <c:pt idx="966">
                  <c:v>16:05</c:v>
                </c:pt>
                <c:pt idx="967">
                  <c:v>16:06</c:v>
                </c:pt>
                <c:pt idx="968">
                  <c:v>16:07</c:v>
                </c:pt>
                <c:pt idx="969">
                  <c:v>16:08</c:v>
                </c:pt>
                <c:pt idx="970">
                  <c:v>16:09</c:v>
                </c:pt>
                <c:pt idx="971">
                  <c:v>16:10</c:v>
                </c:pt>
                <c:pt idx="972">
                  <c:v>16:11</c:v>
                </c:pt>
                <c:pt idx="973">
                  <c:v>16:12</c:v>
                </c:pt>
                <c:pt idx="974">
                  <c:v>16:13</c:v>
                </c:pt>
                <c:pt idx="975">
                  <c:v>16:14</c:v>
                </c:pt>
                <c:pt idx="976">
                  <c:v>16:15</c:v>
                </c:pt>
                <c:pt idx="977">
                  <c:v>16:16</c:v>
                </c:pt>
                <c:pt idx="978">
                  <c:v>16:17</c:v>
                </c:pt>
                <c:pt idx="979">
                  <c:v>16:18</c:v>
                </c:pt>
                <c:pt idx="980">
                  <c:v>16:19</c:v>
                </c:pt>
                <c:pt idx="981">
                  <c:v>16:20</c:v>
                </c:pt>
                <c:pt idx="982">
                  <c:v>16:21</c:v>
                </c:pt>
                <c:pt idx="983">
                  <c:v>16:22</c:v>
                </c:pt>
                <c:pt idx="984">
                  <c:v>16:23</c:v>
                </c:pt>
                <c:pt idx="985">
                  <c:v>16:24</c:v>
                </c:pt>
                <c:pt idx="986">
                  <c:v>16:25</c:v>
                </c:pt>
                <c:pt idx="987">
                  <c:v>16:26</c:v>
                </c:pt>
                <c:pt idx="988">
                  <c:v>16:27</c:v>
                </c:pt>
                <c:pt idx="989">
                  <c:v>16:28</c:v>
                </c:pt>
                <c:pt idx="990">
                  <c:v>16:29</c:v>
                </c:pt>
                <c:pt idx="991">
                  <c:v>16:30</c:v>
                </c:pt>
                <c:pt idx="992">
                  <c:v>16:31</c:v>
                </c:pt>
                <c:pt idx="993">
                  <c:v>16:32</c:v>
                </c:pt>
                <c:pt idx="994">
                  <c:v>16:33</c:v>
                </c:pt>
                <c:pt idx="995">
                  <c:v>16:34</c:v>
                </c:pt>
                <c:pt idx="996">
                  <c:v>16:35</c:v>
                </c:pt>
                <c:pt idx="997">
                  <c:v>16:36</c:v>
                </c:pt>
                <c:pt idx="998">
                  <c:v>16:37</c:v>
                </c:pt>
                <c:pt idx="999">
                  <c:v>16:38</c:v>
                </c:pt>
                <c:pt idx="1000">
                  <c:v>16:39</c:v>
                </c:pt>
                <c:pt idx="1001">
                  <c:v>16:40</c:v>
                </c:pt>
                <c:pt idx="1002">
                  <c:v>16:41</c:v>
                </c:pt>
                <c:pt idx="1003">
                  <c:v>16:42</c:v>
                </c:pt>
                <c:pt idx="1004">
                  <c:v>16:43</c:v>
                </c:pt>
                <c:pt idx="1005">
                  <c:v>16:44</c:v>
                </c:pt>
                <c:pt idx="1006">
                  <c:v>16:45</c:v>
                </c:pt>
                <c:pt idx="1007">
                  <c:v>16:46</c:v>
                </c:pt>
                <c:pt idx="1008">
                  <c:v>16:47</c:v>
                </c:pt>
                <c:pt idx="1009">
                  <c:v>16:48</c:v>
                </c:pt>
                <c:pt idx="1010">
                  <c:v>16:49</c:v>
                </c:pt>
                <c:pt idx="1011">
                  <c:v>16:50</c:v>
                </c:pt>
                <c:pt idx="1012">
                  <c:v>16:51</c:v>
                </c:pt>
                <c:pt idx="1013">
                  <c:v>16:52</c:v>
                </c:pt>
                <c:pt idx="1014">
                  <c:v>16:53</c:v>
                </c:pt>
                <c:pt idx="1015">
                  <c:v>16:54</c:v>
                </c:pt>
                <c:pt idx="1016">
                  <c:v>16:55</c:v>
                </c:pt>
                <c:pt idx="1017">
                  <c:v>16:56</c:v>
                </c:pt>
                <c:pt idx="1018">
                  <c:v>16:57</c:v>
                </c:pt>
                <c:pt idx="1019">
                  <c:v>16:58</c:v>
                </c:pt>
                <c:pt idx="1020">
                  <c:v>16:59</c:v>
                </c:pt>
                <c:pt idx="1021">
                  <c:v>17:00</c:v>
                </c:pt>
                <c:pt idx="1022">
                  <c:v>17:01</c:v>
                </c:pt>
                <c:pt idx="1023">
                  <c:v>17:02</c:v>
                </c:pt>
                <c:pt idx="1024">
                  <c:v>17:03</c:v>
                </c:pt>
                <c:pt idx="1025">
                  <c:v>17:04</c:v>
                </c:pt>
                <c:pt idx="1026">
                  <c:v>17:05</c:v>
                </c:pt>
                <c:pt idx="1027">
                  <c:v>17:06</c:v>
                </c:pt>
                <c:pt idx="1028">
                  <c:v>17:07</c:v>
                </c:pt>
                <c:pt idx="1029">
                  <c:v>17:08</c:v>
                </c:pt>
                <c:pt idx="1030">
                  <c:v>17:09</c:v>
                </c:pt>
                <c:pt idx="1031">
                  <c:v>17:10</c:v>
                </c:pt>
                <c:pt idx="1032">
                  <c:v>17:11</c:v>
                </c:pt>
                <c:pt idx="1033">
                  <c:v>17:12</c:v>
                </c:pt>
                <c:pt idx="1034">
                  <c:v>17:13</c:v>
                </c:pt>
                <c:pt idx="1035">
                  <c:v>17:14</c:v>
                </c:pt>
                <c:pt idx="1036">
                  <c:v>17:15</c:v>
                </c:pt>
                <c:pt idx="1037">
                  <c:v>17:16</c:v>
                </c:pt>
                <c:pt idx="1038">
                  <c:v>17:17</c:v>
                </c:pt>
                <c:pt idx="1039">
                  <c:v>17:18</c:v>
                </c:pt>
                <c:pt idx="1040">
                  <c:v>17:19</c:v>
                </c:pt>
                <c:pt idx="1041">
                  <c:v>17:20</c:v>
                </c:pt>
                <c:pt idx="1042">
                  <c:v>17:21</c:v>
                </c:pt>
                <c:pt idx="1043">
                  <c:v>17:22</c:v>
                </c:pt>
                <c:pt idx="1044">
                  <c:v>17:23</c:v>
                </c:pt>
                <c:pt idx="1045">
                  <c:v>17:24</c:v>
                </c:pt>
                <c:pt idx="1046">
                  <c:v>17:25</c:v>
                </c:pt>
                <c:pt idx="1047">
                  <c:v>17:26</c:v>
                </c:pt>
                <c:pt idx="1048">
                  <c:v>17:27</c:v>
                </c:pt>
                <c:pt idx="1049">
                  <c:v>17:28</c:v>
                </c:pt>
                <c:pt idx="1050">
                  <c:v>17:29</c:v>
                </c:pt>
                <c:pt idx="1051">
                  <c:v>17:30</c:v>
                </c:pt>
                <c:pt idx="1052">
                  <c:v>17:31</c:v>
                </c:pt>
                <c:pt idx="1053">
                  <c:v>17:32</c:v>
                </c:pt>
                <c:pt idx="1054">
                  <c:v>17:33</c:v>
                </c:pt>
                <c:pt idx="1055">
                  <c:v>17:34</c:v>
                </c:pt>
                <c:pt idx="1056">
                  <c:v>17:35</c:v>
                </c:pt>
                <c:pt idx="1057">
                  <c:v>17:36</c:v>
                </c:pt>
                <c:pt idx="1058">
                  <c:v>17:37</c:v>
                </c:pt>
                <c:pt idx="1059">
                  <c:v>17:38</c:v>
                </c:pt>
                <c:pt idx="1060">
                  <c:v>17:39</c:v>
                </c:pt>
                <c:pt idx="1061">
                  <c:v>17:40</c:v>
                </c:pt>
                <c:pt idx="1062">
                  <c:v>17:41</c:v>
                </c:pt>
                <c:pt idx="1063">
                  <c:v>17:42</c:v>
                </c:pt>
                <c:pt idx="1064">
                  <c:v>17:43</c:v>
                </c:pt>
                <c:pt idx="1065">
                  <c:v>17:44</c:v>
                </c:pt>
                <c:pt idx="1066">
                  <c:v>17:45</c:v>
                </c:pt>
                <c:pt idx="1067">
                  <c:v>17:46</c:v>
                </c:pt>
                <c:pt idx="1068">
                  <c:v>17:47</c:v>
                </c:pt>
                <c:pt idx="1069">
                  <c:v>17:48</c:v>
                </c:pt>
                <c:pt idx="1070">
                  <c:v>17:49</c:v>
                </c:pt>
                <c:pt idx="1071">
                  <c:v>17:50</c:v>
                </c:pt>
                <c:pt idx="1072">
                  <c:v>17:51</c:v>
                </c:pt>
                <c:pt idx="1073">
                  <c:v>17:52</c:v>
                </c:pt>
                <c:pt idx="1074">
                  <c:v>17:53</c:v>
                </c:pt>
                <c:pt idx="1075">
                  <c:v>17:54</c:v>
                </c:pt>
                <c:pt idx="1076">
                  <c:v>17:55</c:v>
                </c:pt>
                <c:pt idx="1077">
                  <c:v>17:56</c:v>
                </c:pt>
                <c:pt idx="1078">
                  <c:v>17:57</c:v>
                </c:pt>
                <c:pt idx="1079">
                  <c:v>17:58</c:v>
                </c:pt>
                <c:pt idx="1080">
                  <c:v>17:59</c:v>
                </c:pt>
                <c:pt idx="1081">
                  <c:v>18:00</c:v>
                </c:pt>
                <c:pt idx="1082">
                  <c:v>18:01</c:v>
                </c:pt>
                <c:pt idx="1083">
                  <c:v>18:02</c:v>
                </c:pt>
                <c:pt idx="1084">
                  <c:v>18:03</c:v>
                </c:pt>
                <c:pt idx="1085">
                  <c:v>18:04</c:v>
                </c:pt>
                <c:pt idx="1086">
                  <c:v>18:05</c:v>
                </c:pt>
                <c:pt idx="1087">
                  <c:v>18:06</c:v>
                </c:pt>
                <c:pt idx="1088">
                  <c:v>18:07</c:v>
                </c:pt>
                <c:pt idx="1089">
                  <c:v>18:08</c:v>
                </c:pt>
                <c:pt idx="1090">
                  <c:v>18:09</c:v>
                </c:pt>
                <c:pt idx="1091">
                  <c:v>18:10</c:v>
                </c:pt>
                <c:pt idx="1092">
                  <c:v>18:11</c:v>
                </c:pt>
                <c:pt idx="1093">
                  <c:v>18:12</c:v>
                </c:pt>
                <c:pt idx="1094">
                  <c:v>18:13</c:v>
                </c:pt>
                <c:pt idx="1095">
                  <c:v>18:14</c:v>
                </c:pt>
                <c:pt idx="1096">
                  <c:v>18:15</c:v>
                </c:pt>
                <c:pt idx="1097">
                  <c:v>18:16</c:v>
                </c:pt>
                <c:pt idx="1098">
                  <c:v>18:17</c:v>
                </c:pt>
                <c:pt idx="1099">
                  <c:v>18:18</c:v>
                </c:pt>
                <c:pt idx="1100">
                  <c:v>18:19</c:v>
                </c:pt>
                <c:pt idx="1101">
                  <c:v>18:20</c:v>
                </c:pt>
                <c:pt idx="1102">
                  <c:v>18:21</c:v>
                </c:pt>
                <c:pt idx="1103">
                  <c:v>18:22</c:v>
                </c:pt>
                <c:pt idx="1104">
                  <c:v>18:23</c:v>
                </c:pt>
                <c:pt idx="1105">
                  <c:v>18:24</c:v>
                </c:pt>
                <c:pt idx="1106">
                  <c:v>18:25</c:v>
                </c:pt>
                <c:pt idx="1107">
                  <c:v>18:26</c:v>
                </c:pt>
                <c:pt idx="1108">
                  <c:v>18:27</c:v>
                </c:pt>
                <c:pt idx="1109">
                  <c:v>18:28</c:v>
                </c:pt>
                <c:pt idx="1110">
                  <c:v>18:29</c:v>
                </c:pt>
                <c:pt idx="1111">
                  <c:v>18:30</c:v>
                </c:pt>
                <c:pt idx="1112">
                  <c:v>18:31</c:v>
                </c:pt>
                <c:pt idx="1113">
                  <c:v>18:32</c:v>
                </c:pt>
                <c:pt idx="1114">
                  <c:v>18:33</c:v>
                </c:pt>
                <c:pt idx="1115">
                  <c:v>18:34</c:v>
                </c:pt>
                <c:pt idx="1116">
                  <c:v>18:35</c:v>
                </c:pt>
                <c:pt idx="1117">
                  <c:v>18:36</c:v>
                </c:pt>
                <c:pt idx="1118">
                  <c:v>18:37</c:v>
                </c:pt>
                <c:pt idx="1119">
                  <c:v>18:38</c:v>
                </c:pt>
                <c:pt idx="1120">
                  <c:v>18:39</c:v>
                </c:pt>
                <c:pt idx="1121">
                  <c:v>18:40</c:v>
                </c:pt>
                <c:pt idx="1122">
                  <c:v>18:41</c:v>
                </c:pt>
                <c:pt idx="1123">
                  <c:v>18:42</c:v>
                </c:pt>
                <c:pt idx="1124">
                  <c:v>18:43</c:v>
                </c:pt>
                <c:pt idx="1125">
                  <c:v>18:44</c:v>
                </c:pt>
                <c:pt idx="1126">
                  <c:v>18:45</c:v>
                </c:pt>
                <c:pt idx="1127">
                  <c:v>18:46</c:v>
                </c:pt>
                <c:pt idx="1128">
                  <c:v>18:47</c:v>
                </c:pt>
                <c:pt idx="1129">
                  <c:v>18:48</c:v>
                </c:pt>
                <c:pt idx="1130">
                  <c:v>18:49</c:v>
                </c:pt>
                <c:pt idx="1131">
                  <c:v>18:50</c:v>
                </c:pt>
                <c:pt idx="1132">
                  <c:v>18:51</c:v>
                </c:pt>
                <c:pt idx="1133">
                  <c:v>18:52</c:v>
                </c:pt>
                <c:pt idx="1134">
                  <c:v>18:53</c:v>
                </c:pt>
                <c:pt idx="1135">
                  <c:v>18:54</c:v>
                </c:pt>
                <c:pt idx="1136">
                  <c:v>18:55</c:v>
                </c:pt>
                <c:pt idx="1137">
                  <c:v>18:56</c:v>
                </c:pt>
                <c:pt idx="1138">
                  <c:v>18:57</c:v>
                </c:pt>
                <c:pt idx="1139">
                  <c:v>18:58</c:v>
                </c:pt>
                <c:pt idx="1140">
                  <c:v>18:59</c:v>
                </c:pt>
                <c:pt idx="1141">
                  <c:v>19:00</c:v>
                </c:pt>
                <c:pt idx="1142">
                  <c:v>19:01</c:v>
                </c:pt>
                <c:pt idx="1143">
                  <c:v>19:02</c:v>
                </c:pt>
                <c:pt idx="1144">
                  <c:v>19:03</c:v>
                </c:pt>
                <c:pt idx="1145">
                  <c:v>19:04</c:v>
                </c:pt>
                <c:pt idx="1146">
                  <c:v>19:05</c:v>
                </c:pt>
                <c:pt idx="1147">
                  <c:v>19:06</c:v>
                </c:pt>
                <c:pt idx="1148">
                  <c:v>19:07</c:v>
                </c:pt>
                <c:pt idx="1149">
                  <c:v>19:08</c:v>
                </c:pt>
                <c:pt idx="1150">
                  <c:v>19:09</c:v>
                </c:pt>
                <c:pt idx="1151">
                  <c:v>19:10</c:v>
                </c:pt>
                <c:pt idx="1152">
                  <c:v>19:11</c:v>
                </c:pt>
                <c:pt idx="1153">
                  <c:v>19:12</c:v>
                </c:pt>
                <c:pt idx="1154">
                  <c:v>19:13</c:v>
                </c:pt>
                <c:pt idx="1155">
                  <c:v>19:14</c:v>
                </c:pt>
                <c:pt idx="1156">
                  <c:v>19:15</c:v>
                </c:pt>
                <c:pt idx="1157">
                  <c:v>19:16</c:v>
                </c:pt>
                <c:pt idx="1158">
                  <c:v>19:17</c:v>
                </c:pt>
                <c:pt idx="1159">
                  <c:v>19:18</c:v>
                </c:pt>
                <c:pt idx="1160">
                  <c:v>19:19</c:v>
                </c:pt>
                <c:pt idx="1161">
                  <c:v>19:20</c:v>
                </c:pt>
                <c:pt idx="1162">
                  <c:v>19:21</c:v>
                </c:pt>
                <c:pt idx="1163">
                  <c:v>19:22</c:v>
                </c:pt>
                <c:pt idx="1164">
                  <c:v>19:23</c:v>
                </c:pt>
                <c:pt idx="1165">
                  <c:v>19:24</c:v>
                </c:pt>
                <c:pt idx="1166">
                  <c:v>19:25</c:v>
                </c:pt>
                <c:pt idx="1167">
                  <c:v>19:26</c:v>
                </c:pt>
                <c:pt idx="1168">
                  <c:v>19:27</c:v>
                </c:pt>
                <c:pt idx="1169">
                  <c:v>19:28</c:v>
                </c:pt>
                <c:pt idx="1170">
                  <c:v>19:29</c:v>
                </c:pt>
                <c:pt idx="1171">
                  <c:v>19:30</c:v>
                </c:pt>
                <c:pt idx="1172">
                  <c:v>19:31</c:v>
                </c:pt>
                <c:pt idx="1173">
                  <c:v>19:32</c:v>
                </c:pt>
                <c:pt idx="1174">
                  <c:v>19:33</c:v>
                </c:pt>
                <c:pt idx="1175">
                  <c:v>19:34</c:v>
                </c:pt>
                <c:pt idx="1176">
                  <c:v>19:35</c:v>
                </c:pt>
                <c:pt idx="1177">
                  <c:v>19:36</c:v>
                </c:pt>
                <c:pt idx="1178">
                  <c:v>19:37</c:v>
                </c:pt>
                <c:pt idx="1179">
                  <c:v>19:38</c:v>
                </c:pt>
                <c:pt idx="1180">
                  <c:v>19:39</c:v>
                </c:pt>
                <c:pt idx="1181">
                  <c:v>19:40</c:v>
                </c:pt>
                <c:pt idx="1182">
                  <c:v>19:41</c:v>
                </c:pt>
                <c:pt idx="1183">
                  <c:v>19:42</c:v>
                </c:pt>
                <c:pt idx="1184">
                  <c:v>19:43</c:v>
                </c:pt>
                <c:pt idx="1185">
                  <c:v>19:44</c:v>
                </c:pt>
                <c:pt idx="1186">
                  <c:v>19:45</c:v>
                </c:pt>
                <c:pt idx="1187">
                  <c:v>19:46</c:v>
                </c:pt>
                <c:pt idx="1188">
                  <c:v>19:47</c:v>
                </c:pt>
                <c:pt idx="1189">
                  <c:v>19:48</c:v>
                </c:pt>
                <c:pt idx="1190">
                  <c:v>19:49</c:v>
                </c:pt>
                <c:pt idx="1191">
                  <c:v>19:50</c:v>
                </c:pt>
                <c:pt idx="1192">
                  <c:v>19:51</c:v>
                </c:pt>
                <c:pt idx="1193">
                  <c:v>19:52</c:v>
                </c:pt>
                <c:pt idx="1194">
                  <c:v>19:53</c:v>
                </c:pt>
                <c:pt idx="1195">
                  <c:v>19:54</c:v>
                </c:pt>
                <c:pt idx="1196">
                  <c:v>19:55</c:v>
                </c:pt>
                <c:pt idx="1197">
                  <c:v>19:56</c:v>
                </c:pt>
                <c:pt idx="1198">
                  <c:v>19:57</c:v>
                </c:pt>
                <c:pt idx="1199">
                  <c:v>19:58</c:v>
                </c:pt>
                <c:pt idx="1200">
                  <c:v>19:59</c:v>
                </c:pt>
                <c:pt idx="1201">
                  <c:v>20:00</c:v>
                </c:pt>
                <c:pt idx="1202">
                  <c:v>20:01</c:v>
                </c:pt>
                <c:pt idx="1203">
                  <c:v>20:02</c:v>
                </c:pt>
                <c:pt idx="1204">
                  <c:v>20:03</c:v>
                </c:pt>
                <c:pt idx="1205">
                  <c:v>20:04</c:v>
                </c:pt>
                <c:pt idx="1206">
                  <c:v>20:05</c:v>
                </c:pt>
                <c:pt idx="1207">
                  <c:v>20:06</c:v>
                </c:pt>
                <c:pt idx="1208">
                  <c:v>20:07</c:v>
                </c:pt>
                <c:pt idx="1209">
                  <c:v>20:08</c:v>
                </c:pt>
                <c:pt idx="1210">
                  <c:v>20:09</c:v>
                </c:pt>
                <c:pt idx="1211">
                  <c:v>20:10</c:v>
                </c:pt>
                <c:pt idx="1212">
                  <c:v>20:11</c:v>
                </c:pt>
                <c:pt idx="1213">
                  <c:v>20:12</c:v>
                </c:pt>
                <c:pt idx="1214">
                  <c:v>20:13</c:v>
                </c:pt>
                <c:pt idx="1215">
                  <c:v>20:14</c:v>
                </c:pt>
                <c:pt idx="1216">
                  <c:v>20:15</c:v>
                </c:pt>
                <c:pt idx="1217">
                  <c:v>20:16</c:v>
                </c:pt>
                <c:pt idx="1218">
                  <c:v>20:17</c:v>
                </c:pt>
                <c:pt idx="1219">
                  <c:v>20:18</c:v>
                </c:pt>
                <c:pt idx="1220">
                  <c:v>20:19</c:v>
                </c:pt>
                <c:pt idx="1221">
                  <c:v>20:20</c:v>
                </c:pt>
                <c:pt idx="1222">
                  <c:v>20:21</c:v>
                </c:pt>
                <c:pt idx="1223">
                  <c:v>20:22</c:v>
                </c:pt>
                <c:pt idx="1224">
                  <c:v>20:23</c:v>
                </c:pt>
                <c:pt idx="1225">
                  <c:v>20:24</c:v>
                </c:pt>
                <c:pt idx="1226">
                  <c:v>20:25</c:v>
                </c:pt>
                <c:pt idx="1227">
                  <c:v>20:26</c:v>
                </c:pt>
                <c:pt idx="1228">
                  <c:v>20:27</c:v>
                </c:pt>
                <c:pt idx="1229">
                  <c:v>20:28</c:v>
                </c:pt>
                <c:pt idx="1230">
                  <c:v>20:29</c:v>
                </c:pt>
                <c:pt idx="1231">
                  <c:v>20:30</c:v>
                </c:pt>
                <c:pt idx="1232">
                  <c:v>20:31</c:v>
                </c:pt>
                <c:pt idx="1233">
                  <c:v>20:32</c:v>
                </c:pt>
                <c:pt idx="1234">
                  <c:v>20:33</c:v>
                </c:pt>
                <c:pt idx="1235">
                  <c:v>20:34</c:v>
                </c:pt>
                <c:pt idx="1236">
                  <c:v>20:35</c:v>
                </c:pt>
                <c:pt idx="1237">
                  <c:v>20:36</c:v>
                </c:pt>
                <c:pt idx="1238">
                  <c:v>20:37</c:v>
                </c:pt>
                <c:pt idx="1239">
                  <c:v>20:38</c:v>
                </c:pt>
                <c:pt idx="1240">
                  <c:v>20:39</c:v>
                </c:pt>
                <c:pt idx="1241">
                  <c:v>20:40</c:v>
                </c:pt>
                <c:pt idx="1242">
                  <c:v>20:41</c:v>
                </c:pt>
                <c:pt idx="1243">
                  <c:v>20:42</c:v>
                </c:pt>
                <c:pt idx="1244">
                  <c:v>20:43</c:v>
                </c:pt>
                <c:pt idx="1245">
                  <c:v>20:44</c:v>
                </c:pt>
                <c:pt idx="1246">
                  <c:v>20:45</c:v>
                </c:pt>
                <c:pt idx="1247">
                  <c:v>20:46</c:v>
                </c:pt>
                <c:pt idx="1248">
                  <c:v>20:47</c:v>
                </c:pt>
                <c:pt idx="1249">
                  <c:v>20:48</c:v>
                </c:pt>
                <c:pt idx="1250">
                  <c:v>20:49</c:v>
                </c:pt>
                <c:pt idx="1251">
                  <c:v>20:50</c:v>
                </c:pt>
                <c:pt idx="1252">
                  <c:v>20:51</c:v>
                </c:pt>
                <c:pt idx="1253">
                  <c:v>20:52</c:v>
                </c:pt>
                <c:pt idx="1254">
                  <c:v>20:53</c:v>
                </c:pt>
                <c:pt idx="1255">
                  <c:v>20:54</c:v>
                </c:pt>
                <c:pt idx="1256">
                  <c:v>20:55</c:v>
                </c:pt>
                <c:pt idx="1257">
                  <c:v>20:56</c:v>
                </c:pt>
                <c:pt idx="1258">
                  <c:v>20:57</c:v>
                </c:pt>
                <c:pt idx="1259">
                  <c:v>20:58</c:v>
                </c:pt>
                <c:pt idx="1260">
                  <c:v>20:59</c:v>
                </c:pt>
                <c:pt idx="1261">
                  <c:v>21:00</c:v>
                </c:pt>
                <c:pt idx="1262">
                  <c:v>21:01</c:v>
                </c:pt>
                <c:pt idx="1263">
                  <c:v>21:02</c:v>
                </c:pt>
                <c:pt idx="1264">
                  <c:v>21:03</c:v>
                </c:pt>
                <c:pt idx="1265">
                  <c:v>21:04</c:v>
                </c:pt>
                <c:pt idx="1266">
                  <c:v>21:05</c:v>
                </c:pt>
                <c:pt idx="1267">
                  <c:v>21:06</c:v>
                </c:pt>
                <c:pt idx="1268">
                  <c:v>21:07</c:v>
                </c:pt>
                <c:pt idx="1269">
                  <c:v>21:08</c:v>
                </c:pt>
                <c:pt idx="1270">
                  <c:v>21:09</c:v>
                </c:pt>
                <c:pt idx="1271">
                  <c:v>21:10</c:v>
                </c:pt>
                <c:pt idx="1272">
                  <c:v>21:11</c:v>
                </c:pt>
                <c:pt idx="1273">
                  <c:v>21:12</c:v>
                </c:pt>
                <c:pt idx="1274">
                  <c:v>21:13</c:v>
                </c:pt>
                <c:pt idx="1275">
                  <c:v>21:14</c:v>
                </c:pt>
                <c:pt idx="1276">
                  <c:v>21:15</c:v>
                </c:pt>
                <c:pt idx="1277">
                  <c:v>21:16</c:v>
                </c:pt>
                <c:pt idx="1278">
                  <c:v>21:17</c:v>
                </c:pt>
                <c:pt idx="1279">
                  <c:v>21:18</c:v>
                </c:pt>
                <c:pt idx="1280">
                  <c:v>21:19</c:v>
                </c:pt>
                <c:pt idx="1281">
                  <c:v>21:20</c:v>
                </c:pt>
                <c:pt idx="1282">
                  <c:v>21:21</c:v>
                </c:pt>
                <c:pt idx="1283">
                  <c:v>21:22</c:v>
                </c:pt>
                <c:pt idx="1284">
                  <c:v>21:23</c:v>
                </c:pt>
                <c:pt idx="1285">
                  <c:v>21:24</c:v>
                </c:pt>
                <c:pt idx="1286">
                  <c:v>21:25</c:v>
                </c:pt>
                <c:pt idx="1287">
                  <c:v>21:26</c:v>
                </c:pt>
                <c:pt idx="1288">
                  <c:v>21:27</c:v>
                </c:pt>
                <c:pt idx="1289">
                  <c:v>21:28</c:v>
                </c:pt>
                <c:pt idx="1290">
                  <c:v>21:29</c:v>
                </c:pt>
                <c:pt idx="1291">
                  <c:v>21:30</c:v>
                </c:pt>
                <c:pt idx="1292">
                  <c:v>21:31</c:v>
                </c:pt>
                <c:pt idx="1293">
                  <c:v>21:32</c:v>
                </c:pt>
                <c:pt idx="1294">
                  <c:v>21:33</c:v>
                </c:pt>
                <c:pt idx="1295">
                  <c:v>21:34</c:v>
                </c:pt>
                <c:pt idx="1296">
                  <c:v>21:35</c:v>
                </c:pt>
                <c:pt idx="1297">
                  <c:v>21:36</c:v>
                </c:pt>
                <c:pt idx="1298">
                  <c:v>21:37</c:v>
                </c:pt>
                <c:pt idx="1299">
                  <c:v>21:38</c:v>
                </c:pt>
                <c:pt idx="1300">
                  <c:v>21:39</c:v>
                </c:pt>
                <c:pt idx="1301">
                  <c:v>21:40</c:v>
                </c:pt>
                <c:pt idx="1302">
                  <c:v>21:41</c:v>
                </c:pt>
                <c:pt idx="1303">
                  <c:v>21:42</c:v>
                </c:pt>
                <c:pt idx="1304">
                  <c:v>21:43</c:v>
                </c:pt>
                <c:pt idx="1305">
                  <c:v>21:44</c:v>
                </c:pt>
                <c:pt idx="1306">
                  <c:v>21:45</c:v>
                </c:pt>
                <c:pt idx="1307">
                  <c:v>21:46</c:v>
                </c:pt>
                <c:pt idx="1308">
                  <c:v>21:47</c:v>
                </c:pt>
                <c:pt idx="1309">
                  <c:v>21:48</c:v>
                </c:pt>
                <c:pt idx="1310">
                  <c:v>21:49</c:v>
                </c:pt>
                <c:pt idx="1311">
                  <c:v>21:50</c:v>
                </c:pt>
                <c:pt idx="1312">
                  <c:v>21:51</c:v>
                </c:pt>
                <c:pt idx="1313">
                  <c:v>21:52</c:v>
                </c:pt>
                <c:pt idx="1314">
                  <c:v>21:53</c:v>
                </c:pt>
                <c:pt idx="1315">
                  <c:v>21:54</c:v>
                </c:pt>
                <c:pt idx="1316">
                  <c:v>21:55</c:v>
                </c:pt>
                <c:pt idx="1317">
                  <c:v>21:56</c:v>
                </c:pt>
                <c:pt idx="1318">
                  <c:v>21:57</c:v>
                </c:pt>
                <c:pt idx="1319">
                  <c:v>21:58</c:v>
                </c:pt>
                <c:pt idx="1320">
                  <c:v>21:59</c:v>
                </c:pt>
                <c:pt idx="1321">
                  <c:v>22:00</c:v>
                </c:pt>
                <c:pt idx="1322">
                  <c:v>22:01</c:v>
                </c:pt>
                <c:pt idx="1323">
                  <c:v>22:02</c:v>
                </c:pt>
                <c:pt idx="1324">
                  <c:v>22:03</c:v>
                </c:pt>
                <c:pt idx="1325">
                  <c:v>22:04</c:v>
                </c:pt>
                <c:pt idx="1326">
                  <c:v>22:05</c:v>
                </c:pt>
                <c:pt idx="1327">
                  <c:v>22:06</c:v>
                </c:pt>
                <c:pt idx="1328">
                  <c:v>22:07</c:v>
                </c:pt>
                <c:pt idx="1329">
                  <c:v>22:08</c:v>
                </c:pt>
                <c:pt idx="1330">
                  <c:v>22:09</c:v>
                </c:pt>
                <c:pt idx="1331">
                  <c:v>22:10</c:v>
                </c:pt>
                <c:pt idx="1332">
                  <c:v>22:11</c:v>
                </c:pt>
                <c:pt idx="1333">
                  <c:v>22:12</c:v>
                </c:pt>
                <c:pt idx="1334">
                  <c:v>22:13</c:v>
                </c:pt>
                <c:pt idx="1335">
                  <c:v>22:14</c:v>
                </c:pt>
                <c:pt idx="1336">
                  <c:v>22:15</c:v>
                </c:pt>
                <c:pt idx="1337">
                  <c:v>22:16</c:v>
                </c:pt>
                <c:pt idx="1338">
                  <c:v>22:17</c:v>
                </c:pt>
                <c:pt idx="1339">
                  <c:v>22:18</c:v>
                </c:pt>
                <c:pt idx="1340">
                  <c:v>22:19</c:v>
                </c:pt>
                <c:pt idx="1341">
                  <c:v>22:20</c:v>
                </c:pt>
                <c:pt idx="1342">
                  <c:v>22:21</c:v>
                </c:pt>
                <c:pt idx="1343">
                  <c:v>22:22</c:v>
                </c:pt>
                <c:pt idx="1344">
                  <c:v>22:23</c:v>
                </c:pt>
                <c:pt idx="1345">
                  <c:v>22:24</c:v>
                </c:pt>
                <c:pt idx="1346">
                  <c:v>22:25</c:v>
                </c:pt>
                <c:pt idx="1347">
                  <c:v>22:26</c:v>
                </c:pt>
                <c:pt idx="1348">
                  <c:v>22:27</c:v>
                </c:pt>
                <c:pt idx="1349">
                  <c:v>22:28</c:v>
                </c:pt>
                <c:pt idx="1350">
                  <c:v>22:29</c:v>
                </c:pt>
                <c:pt idx="1351">
                  <c:v>22:30</c:v>
                </c:pt>
                <c:pt idx="1352">
                  <c:v>22:31</c:v>
                </c:pt>
                <c:pt idx="1353">
                  <c:v>22:32</c:v>
                </c:pt>
                <c:pt idx="1354">
                  <c:v>22:33</c:v>
                </c:pt>
                <c:pt idx="1355">
                  <c:v>22:34</c:v>
                </c:pt>
                <c:pt idx="1356">
                  <c:v>22:35</c:v>
                </c:pt>
                <c:pt idx="1357">
                  <c:v>22:36</c:v>
                </c:pt>
                <c:pt idx="1358">
                  <c:v>22:37</c:v>
                </c:pt>
                <c:pt idx="1359">
                  <c:v>22:38</c:v>
                </c:pt>
                <c:pt idx="1360">
                  <c:v>22:39</c:v>
                </c:pt>
                <c:pt idx="1361">
                  <c:v>22:40</c:v>
                </c:pt>
                <c:pt idx="1362">
                  <c:v>22:41</c:v>
                </c:pt>
                <c:pt idx="1363">
                  <c:v>22:42</c:v>
                </c:pt>
                <c:pt idx="1364">
                  <c:v>22:43</c:v>
                </c:pt>
                <c:pt idx="1365">
                  <c:v>22:44</c:v>
                </c:pt>
                <c:pt idx="1366">
                  <c:v>22:45</c:v>
                </c:pt>
                <c:pt idx="1367">
                  <c:v>22:46</c:v>
                </c:pt>
                <c:pt idx="1368">
                  <c:v>22:47</c:v>
                </c:pt>
                <c:pt idx="1369">
                  <c:v>22:48</c:v>
                </c:pt>
                <c:pt idx="1370">
                  <c:v>22:49</c:v>
                </c:pt>
                <c:pt idx="1371">
                  <c:v>22:50</c:v>
                </c:pt>
                <c:pt idx="1372">
                  <c:v>22:51</c:v>
                </c:pt>
                <c:pt idx="1373">
                  <c:v>22:52</c:v>
                </c:pt>
                <c:pt idx="1374">
                  <c:v>22:53</c:v>
                </c:pt>
                <c:pt idx="1375">
                  <c:v>22:54</c:v>
                </c:pt>
                <c:pt idx="1376">
                  <c:v>22:55</c:v>
                </c:pt>
                <c:pt idx="1377">
                  <c:v>22:56</c:v>
                </c:pt>
                <c:pt idx="1378">
                  <c:v>22:57</c:v>
                </c:pt>
                <c:pt idx="1379">
                  <c:v>22:58</c:v>
                </c:pt>
                <c:pt idx="1380">
                  <c:v>22:59</c:v>
                </c:pt>
                <c:pt idx="1381">
                  <c:v>23:00</c:v>
                </c:pt>
                <c:pt idx="1382">
                  <c:v>23:01</c:v>
                </c:pt>
                <c:pt idx="1383">
                  <c:v>23:02</c:v>
                </c:pt>
                <c:pt idx="1384">
                  <c:v>23:03</c:v>
                </c:pt>
                <c:pt idx="1385">
                  <c:v>23:04</c:v>
                </c:pt>
                <c:pt idx="1386">
                  <c:v>23:05</c:v>
                </c:pt>
                <c:pt idx="1387">
                  <c:v>23:06</c:v>
                </c:pt>
                <c:pt idx="1388">
                  <c:v>23:07</c:v>
                </c:pt>
                <c:pt idx="1389">
                  <c:v>23:08</c:v>
                </c:pt>
                <c:pt idx="1390">
                  <c:v>23:09</c:v>
                </c:pt>
                <c:pt idx="1391">
                  <c:v>23:10</c:v>
                </c:pt>
                <c:pt idx="1392">
                  <c:v>23:11</c:v>
                </c:pt>
                <c:pt idx="1393">
                  <c:v>23:12</c:v>
                </c:pt>
                <c:pt idx="1394">
                  <c:v>23:13</c:v>
                </c:pt>
                <c:pt idx="1395">
                  <c:v>23:14</c:v>
                </c:pt>
                <c:pt idx="1396">
                  <c:v>23:15</c:v>
                </c:pt>
                <c:pt idx="1397">
                  <c:v>23:16</c:v>
                </c:pt>
                <c:pt idx="1398">
                  <c:v>23:17</c:v>
                </c:pt>
                <c:pt idx="1399">
                  <c:v>23:18</c:v>
                </c:pt>
                <c:pt idx="1400">
                  <c:v>23:19</c:v>
                </c:pt>
                <c:pt idx="1401">
                  <c:v>23:20</c:v>
                </c:pt>
                <c:pt idx="1402">
                  <c:v>23:21</c:v>
                </c:pt>
                <c:pt idx="1403">
                  <c:v>23:22</c:v>
                </c:pt>
                <c:pt idx="1404">
                  <c:v>23:23</c:v>
                </c:pt>
                <c:pt idx="1405">
                  <c:v>23:24</c:v>
                </c:pt>
                <c:pt idx="1406">
                  <c:v>23:25</c:v>
                </c:pt>
                <c:pt idx="1407">
                  <c:v>23:26</c:v>
                </c:pt>
                <c:pt idx="1408">
                  <c:v>23:27</c:v>
                </c:pt>
                <c:pt idx="1409">
                  <c:v>23:28</c:v>
                </c:pt>
                <c:pt idx="1410">
                  <c:v>23:29</c:v>
                </c:pt>
                <c:pt idx="1411">
                  <c:v>23:30</c:v>
                </c:pt>
                <c:pt idx="1412">
                  <c:v>23:31</c:v>
                </c:pt>
                <c:pt idx="1413">
                  <c:v>23:32</c:v>
                </c:pt>
                <c:pt idx="1414">
                  <c:v>23:33</c:v>
                </c:pt>
                <c:pt idx="1415">
                  <c:v>23:34</c:v>
                </c:pt>
                <c:pt idx="1416">
                  <c:v>23:35</c:v>
                </c:pt>
                <c:pt idx="1417">
                  <c:v>23:36</c:v>
                </c:pt>
                <c:pt idx="1418">
                  <c:v>23:37</c:v>
                </c:pt>
                <c:pt idx="1419">
                  <c:v>23:38</c:v>
                </c:pt>
                <c:pt idx="1420">
                  <c:v>23:39</c:v>
                </c:pt>
                <c:pt idx="1421">
                  <c:v>23:40</c:v>
                </c:pt>
                <c:pt idx="1422">
                  <c:v>23:41</c:v>
                </c:pt>
                <c:pt idx="1423">
                  <c:v>23:42</c:v>
                </c:pt>
                <c:pt idx="1424">
                  <c:v>23:43</c:v>
                </c:pt>
                <c:pt idx="1425">
                  <c:v>23:44</c:v>
                </c:pt>
                <c:pt idx="1426">
                  <c:v>23:45</c:v>
                </c:pt>
                <c:pt idx="1427">
                  <c:v>23:46</c:v>
                </c:pt>
                <c:pt idx="1428">
                  <c:v>23:47</c:v>
                </c:pt>
                <c:pt idx="1429">
                  <c:v>23:48</c:v>
                </c:pt>
                <c:pt idx="1430">
                  <c:v>23:49</c:v>
                </c:pt>
                <c:pt idx="1431">
                  <c:v>23:50</c:v>
                </c:pt>
                <c:pt idx="1432">
                  <c:v>23:51</c:v>
                </c:pt>
                <c:pt idx="1433">
                  <c:v>23:52</c:v>
                </c:pt>
                <c:pt idx="1434">
                  <c:v>23:53</c:v>
                </c:pt>
                <c:pt idx="1435">
                  <c:v>23:54</c:v>
                </c:pt>
                <c:pt idx="1436">
                  <c:v>23:55</c:v>
                </c:pt>
                <c:pt idx="1437">
                  <c:v>23:56</c:v>
                </c:pt>
                <c:pt idx="1438">
                  <c:v>23:57</c:v>
                </c:pt>
                <c:pt idx="1439">
                  <c:v>23:58</c:v>
                </c:pt>
                <c:pt idx="1440">
                  <c:v>23:59</c:v>
                </c:pt>
              </c:strCache>
            </c:strRef>
          </c:cat>
          <c:val>
            <c:numRef>
              <c:f>'Stafford Hill Calamp_2016-09-20'!$T$1442:$T$2859</c:f>
              <c:numCache>
                <c:formatCode>General</c:formatCode>
                <c:ptCount val="1418"/>
                <c:pt idx="0">
                  <c:v>-157.6</c:v>
                </c:pt>
                <c:pt idx="1">
                  <c:v>-157.1</c:v>
                </c:pt>
                <c:pt idx="2">
                  <c:v>-157.2</c:v>
                </c:pt>
                <c:pt idx="3">
                  <c:v>-157.2</c:v>
                </c:pt>
                <c:pt idx="4">
                  <c:v>-157.2</c:v>
                </c:pt>
                <c:pt idx="5">
                  <c:v>-157.2</c:v>
                </c:pt>
                <c:pt idx="6">
                  <c:v>-157.2</c:v>
                </c:pt>
                <c:pt idx="7">
                  <c:v>-157.2</c:v>
                </c:pt>
                <c:pt idx="8">
                  <c:v>-157.2</c:v>
                </c:pt>
                <c:pt idx="9">
                  <c:v>-157.2</c:v>
                </c:pt>
                <c:pt idx="10">
                  <c:v>-157.1</c:v>
                </c:pt>
                <c:pt idx="11">
                  <c:v>-157.2</c:v>
                </c:pt>
                <c:pt idx="12">
                  <c:v>-157.2</c:v>
                </c:pt>
                <c:pt idx="13">
                  <c:v>-157.2</c:v>
                </c:pt>
                <c:pt idx="14">
                  <c:v>-157.1</c:v>
                </c:pt>
                <c:pt idx="15">
                  <c:v>-157.2</c:v>
                </c:pt>
                <c:pt idx="16">
                  <c:v>-157.1</c:v>
                </c:pt>
                <c:pt idx="17">
                  <c:v>-157.2</c:v>
                </c:pt>
                <c:pt idx="18">
                  <c:v>-157.3</c:v>
                </c:pt>
                <c:pt idx="19">
                  <c:v>-157.6</c:v>
                </c:pt>
                <c:pt idx="20">
                  <c:v>-157.3</c:v>
                </c:pt>
                <c:pt idx="21">
                  <c:v>-157.4</c:v>
                </c:pt>
                <c:pt idx="22">
                  <c:v>-157.4</c:v>
                </c:pt>
                <c:pt idx="23">
                  <c:v>-157.4</c:v>
                </c:pt>
                <c:pt idx="24">
                  <c:v>-157.4</c:v>
                </c:pt>
                <c:pt idx="25">
                  <c:v>-157.4</c:v>
                </c:pt>
                <c:pt idx="26">
                  <c:v>-157.4</c:v>
                </c:pt>
                <c:pt idx="27">
                  <c:v>-157.4</c:v>
                </c:pt>
                <c:pt idx="28">
                  <c:v>-157.4</c:v>
                </c:pt>
                <c:pt idx="29">
                  <c:v>-157.7</c:v>
                </c:pt>
                <c:pt idx="30">
                  <c:v>-157.7</c:v>
                </c:pt>
                <c:pt idx="31">
                  <c:v>-158.0</c:v>
                </c:pt>
                <c:pt idx="32">
                  <c:v>-157.7</c:v>
                </c:pt>
                <c:pt idx="33">
                  <c:v>-158.0</c:v>
                </c:pt>
                <c:pt idx="34">
                  <c:v>-157.7</c:v>
                </c:pt>
                <c:pt idx="35">
                  <c:v>-157.7</c:v>
                </c:pt>
                <c:pt idx="36">
                  <c:v>-157.7</c:v>
                </c:pt>
                <c:pt idx="37">
                  <c:v>-158.0</c:v>
                </c:pt>
                <c:pt idx="38">
                  <c:v>-158.0</c:v>
                </c:pt>
                <c:pt idx="39">
                  <c:v>-157.5</c:v>
                </c:pt>
                <c:pt idx="40">
                  <c:v>-157.5</c:v>
                </c:pt>
                <c:pt idx="41">
                  <c:v>-158.0</c:v>
                </c:pt>
                <c:pt idx="42">
                  <c:v>-157.5</c:v>
                </c:pt>
                <c:pt idx="43">
                  <c:v>-157.5</c:v>
                </c:pt>
                <c:pt idx="44">
                  <c:v>-157.1</c:v>
                </c:pt>
                <c:pt idx="45">
                  <c:v>-157.6</c:v>
                </c:pt>
                <c:pt idx="46">
                  <c:v>-157.6</c:v>
                </c:pt>
                <c:pt idx="47">
                  <c:v>-157.5</c:v>
                </c:pt>
                <c:pt idx="48">
                  <c:v>-157.0</c:v>
                </c:pt>
                <c:pt idx="49">
                  <c:v>-157.2</c:v>
                </c:pt>
                <c:pt idx="50">
                  <c:v>-157.2</c:v>
                </c:pt>
                <c:pt idx="51">
                  <c:v>-157.2</c:v>
                </c:pt>
                <c:pt idx="52">
                  <c:v>-157.2</c:v>
                </c:pt>
                <c:pt idx="53">
                  <c:v>-157.2</c:v>
                </c:pt>
                <c:pt idx="54">
                  <c:v>-157.2</c:v>
                </c:pt>
                <c:pt idx="55">
                  <c:v>-157.2</c:v>
                </c:pt>
                <c:pt idx="56">
                  <c:v>-157.2</c:v>
                </c:pt>
                <c:pt idx="57">
                  <c:v>-157.2</c:v>
                </c:pt>
                <c:pt idx="58">
                  <c:v>-157.2</c:v>
                </c:pt>
                <c:pt idx="59">
                  <c:v>-157.2</c:v>
                </c:pt>
                <c:pt idx="60">
                  <c:v>-157.2</c:v>
                </c:pt>
                <c:pt idx="61">
                  <c:v>-157.2</c:v>
                </c:pt>
                <c:pt idx="62">
                  <c:v>-157.2</c:v>
                </c:pt>
                <c:pt idx="63">
                  <c:v>-157.2</c:v>
                </c:pt>
                <c:pt idx="64">
                  <c:v>-157.2</c:v>
                </c:pt>
                <c:pt idx="65">
                  <c:v>-157.2</c:v>
                </c:pt>
                <c:pt idx="66">
                  <c:v>-157.2</c:v>
                </c:pt>
                <c:pt idx="67">
                  <c:v>-157.2</c:v>
                </c:pt>
                <c:pt idx="68">
                  <c:v>-157.1</c:v>
                </c:pt>
                <c:pt idx="69">
                  <c:v>-157.3</c:v>
                </c:pt>
                <c:pt idx="70">
                  <c:v>-157.3</c:v>
                </c:pt>
                <c:pt idx="71">
                  <c:v>-157.3</c:v>
                </c:pt>
                <c:pt idx="72">
                  <c:v>-157.4</c:v>
                </c:pt>
                <c:pt idx="73">
                  <c:v>-157.4</c:v>
                </c:pt>
                <c:pt idx="74">
                  <c:v>-157.4</c:v>
                </c:pt>
                <c:pt idx="75">
                  <c:v>-157.4</c:v>
                </c:pt>
                <c:pt idx="76">
                  <c:v>-157.4</c:v>
                </c:pt>
                <c:pt idx="77">
                  <c:v>-157.4</c:v>
                </c:pt>
                <c:pt idx="78">
                  <c:v>-157.4</c:v>
                </c:pt>
                <c:pt idx="79">
                  <c:v>-157.7</c:v>
                </c:pt>
                <c:pt idx="80">
                  <c:v>-157.7</c:v>
                </c:pt>
                <c:pt idx="81">
                  <c:v>-157.7</c:v>
                </c:pt>
                <c:pt idx="82">
                  <c:v>-157.8</c:v>
                </c:pt>
                <c:pt idx="83">
                  <c:v>-157.7</c:v>
                </c:pt>
                <c:pt idx="84">
                  <c:v>-157.7</c:v>
                </c:pt>
                <c:pt idx="85">
                  <c:v>-157.8</c:v>
                </c:pt>
                <c:pt idx="86">
                  <c:v>-158.1</c:v>
                </c:pt>
                <c:pt idx="87">
                  <c:v>-158.0</c:v>
                </c:pt>
                <c:pt idx="88">
                  <c:v>-157.5</c:v>
                </c:pt>
                <c:pt idx="89">
                  <c:v>-158.0</c:v>
                </c:pt>
                <c:pt idx="90">
                  <c:v>-157.2</c:v>
                </c:pt>
                <c:pt idx="91">
                  <c:v>-157.2</c:v>
                </c:pt>
                <c:pt idx="92">
                  <c:v>-157.2</c:v>
                </c:pt>
                <c:pt idx="93">
                  <c:v>-157.2</c:v>
                </c:pt>
                <c:pt idx="94">
                  <c:v>-157.2</c:v>
                </c:pt>
                <c:pt idx="95">
                  <c:v>-157.3</c:v>
                </c:pt>
                <c:pt idx="96">
                  <c:v>-157.2</c:v>
                </c:pt>
                <c:pt idx="97">
                  <c:v>-157.1</c:v>
                </c:pt>
                <c:pt idx="98">
                  <c:v>-157.2</c:v>
                </c:pt>
                <c:pt idx="99">
                  <c:v>-157.2</c:v>
                </c:pt>
                <c:pt idx="100">
                  <c:v>-157.2</c:v>
                </c:pt>
                <c:pt idx="101">
                  <c:v>-157.2</c:v>
                </c:pt>
                <c:pt idx="102">
                  <c:v>-157.2</c:v>
                </c:pt>
                <c:pt idx="103">
                  <c:v>-157.2</c:v>
                </c:pt>
                <c:pt idx="104">
                  <c:v>-157.2</c:v>
                </c:pt>
                <c:pt idx="105">
                  <c:v>-157.2</c:v>
                </c:pt>
                <c:pt idx="106">
                  <c:v>-157.2</c:v>
                </c:pt>
                <c:pt idx="107">
                  <c:v>-157.2</c:v>
                </c:pt>
                <c:pt idx="108">
                  <c:v>-157.2</c:v>
                </c:pt>
                <c:pt idx="109">
                  <c:v>-157.3</c:v>
                </c:pt>
                <c:pt idx="110">
                  <c:v>-157.2</c:v>
                </c:pt>
                <c:pt idx="111">
                  <c:v>-157.2</c:v>
                </c:pt>
                <c:pt idx="112">
                  <c:v>-157.3</c:v>
                </c:pt>
                <c:pt idx="113">
                  <c:v>-157.3</c:v>
                </c:pt>
                <c:pt idx="114">
                  <c:v>-157.3</c:v>
                </c:pt>
                <c:pt idx="115">
                  <c:v>-157.4</c:v>
                </c:pt>
                <c:pt idx="116">
                  <c:v>-157.3</c:v>
                </c:pt>
                <c:pt idx="117">
                  <c:v>-157.6</c:v>
                </c:pt>
                <c:pt idx="118">
                  <c:v>-157.4</c:v>
                </c:pt>
                <c:pt idx="119">
                  <c:v>-157.4</c:v>
                </c:pt>
                <c:pt idx="120">
                  <c:v>-157.4</c:v>
                </c:pt>
                <c:pt idx="121">
                  <c:v>-157.4</c:v>
                </c:pt>
                <c:pt idx="122">
                  <c:v>-157.4</c:v>
                </c:pt>
                <c:pt idx="123">
                  <c:v>-157.7</c:v>
                </c:pt>
                <c:pt idx="124">
                  <c:v>-158.0</c:v>
                </c:pt>
                <c:pt idx="125">
                  <c:v>-158.0</c:v>
                </c:pt>
                <c:pt idx="126">
                  <c:v>-158.0</c:v>
                </c:pt>
                <c:pt idx="127">
                  <c:v>-158.0</c:v>
                </c:pt>
                <c:pt idx="128">
                  <c:v>-158.0</c:v>
                </c:pt>
                <c:pt idx="129">
                  <c:v>-158.0</c:v>
                </c:pt>
                <c:pt idx="130">
                  <c:v>-158.0</c:v>
                </c:pt>
                <c:pt idx="131">
                  <c:v>-158.0</c:v>
                </c:pt>
                <c:pt idx="132">
                  <c:v>-158.0</c:v>
                </c:pt>
                <c:pt idx="133">
                  <c:v>-157.5</c:v>
                </c:pt>
                <c:pt idx="134">
                  <c:v>-158.0</c:v>
                </c:pt>
                <c:pt idx="135">
                  <c:v>-158.0</c:v>
                </c:pt>
                <c:pt idx="136">
                  <c:v>-157.6</c:v>
                </c:pt>
                <c:pt idx="137">
                  <c:v>-157.6</c:v>
                </c:pt>
                <c:pt idx="138">
                  <c:v>-157.6</c:v>
                </c:pt>
                <c:pt idx="139">
                  <c:v>-157.6</c:v>
                </c:pt>
                <c:pt idx="140">
                  <c:v>-157.0</c:v>
                </c:pt>
                <c:pt idx="141">
                  <c:v>-157.5</c:v>
                </c:pt>
                <c:pt idx="142">
                  <c:v>-157.2</c:v>
                </c:pt>
                <c:pt idx="143">
                  <c:v>-157.1</c:v>
                </c:pt>
                <c:pt idx="144">
                  <c:v>-157.2</c:v>
                </c:pt>
                <c:pt idx="145">
                  <c:v>-157.2</c:v>
                </c:pt>
                <c:pt idx="146">
                  <c:v>-157.2</c:v>
                </c:pt>
                <c:pt idx="147">
                  <c:v>-157.2</c:v>
                </c:pt>
                <c:pt idx="148">
                  <c:v>-157.2</c:v>
                </c:pt>
                <c:pt idx="149">
                  <c:v>-157.2</c:v>
                </c:pt>
                <c:pt idx="150">
                  <c:v>-157.2</c:v>
                </c:pt>
                <c:pt idx="151">
                  <c:v>-157.2</c:v>
                </c:pt>
                <c:pt idx="152">
                  <c:v>-157.2</c:v>
                </c:pt>
                <c:pt idx="153">
                  <c:v>-157.2</c:v>
                </c:pt>
                <c:pt idx="154">
                  <c:v>-156.9</c:v>
                </c:pt>
                <c:pt idx="155">
                  <c:v>-157.3</c:v>
                </c:pt>
                <c:pt idx="156">
                  <c:v>-157.3</c:v>
                </c:pt>
                <c:pt idx="157">
                  <c:v>-157.4</c:v>
                </c:pt>
                <c:pt idx="158">
                  <c:v>-157.3</c:v>
                </c:pt>
                <c:pt idx="159">
                  <c:v>-157.6</c:v>
                </c:pt>
                <c:pt idx="160">
                  <c:v>-157.6</c:v>
                </c:pt>
                <c:pt idx="161">
                  <c:v>-157.4</c:v>
                </c:pt>
                <c:pt idx="162">
                  <c:v>-157.4</c:v>
                </c:pt>
                <c:pt idx="163">
                  <c:v>-157.7</c:v>
                </c:pt>
                <c:pt idx="164">
                  <c:v>-157.7</c:v>
                </c:pt>
                <c:pt idx="165">
                  <c:v>-157.5</c:v>
                </c:pt>
                <c:pt idx="166">
                  <c:v>-157.4</c:v>
                </c:pt>
                <c:pt idx="167">
                  <c:v>-157.4</c:v>
                </c:pt>
                <c:pt idx="168">
                  <c:v>-157.8</c:v>
                </c:pt>
                <c:pt idx="169">
                  <c:v>-158.0</c:v>
                </c:pt>
                <c:pt idx="170">
                  <c:v>-158.0</c:v>
                </c:pt>
                <c:pt idx="171">
                  <c:v>-158.0</c:v>
                </c:pt>
                <c:pt idx="172">
                  <c:v>-158.0</c:v>
                </c:pt>
                <c:pt idx="173">
                  <c:v>-158.0</c:v>
                </c:pt>
                <c:pt idx="174">
                  <c:v>-158.0</c:v>
                </c:pt>
                <c:pt idx="175">
                  <c:v>-158.0</c:v>
                </c:pt>
                <c:pt idx="176">
                  <c:v>-157.2</c:v>
                </c:pt>
                <c:pt idx="177">
                  <c:v>-157.2</c:v>
                </c:pt>
                <c:pt idx="178">
                  <c:v>-157.6</c:v>
                </c:pt>
                <c:pt idx="179">
                  <c:v>-157.6</c:v>
                </c:pt>
                <c:pt idx="180">
                  <c:v>-157.2</c:v>
                </c:pt>
                <c:pt idx="181">
                  <c:v>-157.3</c:v>
                </c:pt>
                <c:pt idx="182">
                  <c:v>-157.2</c:v>
                </c:pt>
                <c:pt idx="183">
                  <c:v>-157.2</c:v>
                </c:pt>
                <c:pt idx="184">
                  <c:v>-157.6</c:v>
                </c:pt>
                <c:pt idx="185">
                  <c:v>-157.2</c:v>
                </c:pt>
                <c:pt idx="186">
                  <c:v>-157.2</c:v>
                </c:pt>
                <c:pt idx="187">
                  <c:v>-157.2</c:v>
                </c:pt>
                <c:pt idx="188">
                  <c:v>-157.3</c:v>
                </c:pt>
                <c:pt idx="189">
                  <c:v>-157.2</c:v>
                </c:pt>
                <c:pt idx="190">
                  <c:v>-157.2</c:v>
                </c:pt>
                <c:pt idx="191">
                  <c:v>-157.2</c:v>
                </c:pt>
                <c:pt idx="192">
                  <c:v>-157.3</c:v>
                </c:pt>
                <c:pt idx="193">
                  <c:v>-157.4</c:v>
                </c:pt>
                <c:pt idx="194">
                  <c:v>-157.3</c:v>
                </c:pt>
                <c:pt idx="195">
                  <c:v>-157.3</c:v>
                </c:pt>
                <c:pt idx="196">
                  <c:v>-157.3</c:v>
                </c:pt>
                <c:pt idx="197">
                  <c:v>-157.4</c:v>
                </c:pt>
                <c:pt idx="198">
                  <c:v>-157.3</c:v>
                </c:pt>
                <c:pt idx="199">
                  <c:v>-157.3</c:v>
                </c:pt>
                <c:pt idx="200">
                  <c:v>-157.8</c:v>
                </c:pt>
                <c:pt idx="201">
                  <c:v>-157.4</c:v>
                </c:pt>
                <c:pt idx="202">
                  <c:v>-157.7</c:v>
                </c:pt>
                <c:pt idx="203">
                  <c:v>-157.7</c:v>
                </c:pt>
                <c:pt idx="204">
                  <c:v>-157.7</c:v>
                </c:pt>
                <c:pt idx="205">
                  <c:v>-157.7</c:v>
                </c:pt>
                <c:pt idx="206">
                  <c:v>-157.7</c:v>
                </c:pt>
                <c:pt idx="207">
                  <c:v>-157.3</c:v>
                </c:pt>
                <c:pt idx="208">
                  <c:v>-157.3</c:v>
                </c:pt>
                <c:pt idx="209">
                  <c:v>-157.3</c:v>
                </c:pt>
                <c:pt idx="210">
                  <c:v>-157.6</c:v>
                </c:pt>
                <c:pt idx="211">
                  <c:v>-157.6</c:v>
                </c:pt>
                <c:pt idx="212">
                  <c:v>-157.6</c:v>
                </c:pt>
                <c:pt idx="213">
                  <c:v>-157.6</c:v>
                </c:pt>
                <c:pt idx="214">
                  <c:v>-157.6</c:v>
                </c:pt>
                <c:pt idx="215">
                  <c:v>-157.6</c:v>
                </c:pt>
                <c:pt idx="216">
                  <c:v>-157.7</c:v>
                </c:pt>
                <c:pt idx="217">
                  <c:v>-157.6</c:v>
                </c:pt>
                <c:pt idx="218">
                  <c:v>-157.6</c:v>
                </c:pt>
                <c:pt idx="219">
                  <c:v>-157.6</c:v>
                </c:pt>
                <c:pt idx="220">
                  <c:v>-157.3</c:v>
                </c:pt>
                <c:pt idx="221">
                  <c:v>-157.7</c:v>
                </c:pt>
                <c:pt idx="222">
                  <c:v>-157.7</c:v>
                </c:pt>
                <c:pt idx="223">
                  <c:v>-157.8</c:v>
                </c:pt>
                <c:pt idx="224">
                  <c:v>-157.3</c:v>
                </c:pt>
                <c:pt idx="225">
                  <c:v>-157.3</c:v>
                </c:pt>
                <c:pt idx="226">
                  <c:v>-157.6</c:v>
                </c:pt>
                <c:pt idx="227">
                  <c:v>-157.3</c:v>
                </c:pt>
                <c:pt idx="228">
                  <c:v>-157.3</c:v>
                </c:pt>
                <c:pt idx="229">
                  <c:v>-157.6</c:v>
                </c:pt>
                <c:pt idx="230">
                  <c:v>-157.6</c:v>
                </c:pt>
                <c:pt idx="231">
                  <c:v>-157.6</c:v>
                </c:pt>
                <c:pt idx="232">
                  <c:v>-157.6</c:v>
                </c:pt>
                <c:pt idx="233">
                  <c:v>-157.6</c:v>
                </c:pt>
                <c:pt idx="234">
                  <c:v>-157.6</c:v>
                </c:pt>
                <c:pt idx="235">
                  <c:v>-157.6</c:v>
                </c:pt>
                <c:pt idx="236">
                  <c:v>-157.2</c:v>
                </c:pt>
                <c:pt idx="237">
                  <c:v>-157.6</c:v>
                </c:pt>
                <c:pt idx="238">
                  <c:v>-157.8</c:v>
                </c:pt>
                <c:pt idx="239">
                  <c:v>-157.7</c:v>
                </c:pt>
                <c:pt idx="240">
                  <c:v>-157.7</c:v>
                </c:pt>
                <c:pt idx="241">
                  <c:v>-157.7</c:v>
                </c:pt>
                <c:pt idx="242">
                  <c:v>-157.7</c:v>
                </c:pt>
                <c:pt idx="243">
                  <c:v>-157.3</c:v>
                </c:pt>
                <c:pt idx="244">
                  <c:v>-157.3</c:v>
                </c:pt>
                <c:pt idx="245">
                  <c:v>-157.2</c:v>
                </c:pt>
                <c:pt idx="246">
                  <c:v>-157.3</c:v>
                </c:pt>
                <c:pt idx="247">
                  <c:v>-157.3</c:v>
                </c:pt>
                <c:pt idx="248">
                  <c:v>-157.4</c:v>
                </c:pt>
                <c:pt idx="249">
                  <c:v>-157.4</c:v>
                </c:pt>
                <c:pt idx="250">
                  <c:v>-157.4</c:v>
                </c:pt>
                <c:pt idx="251">
                  <c:v>-157.6</c:v>
                </c:pt>
                <c:pt idx="252">
                  <c:v>-157.6</c:v>
                </c:pt>
                <c:pt idx="253">
                  <c:v>-157.6</c:v>
                </c:pt>
                <c:pt idx="254">
                  <c:v>-157.7</c:v>
                </c:pt>
                <c:pt idx="255">
                  <c:v>-157.7</c:v>
                </c:pt>
                <c:pt idx="256">
                  <c:v>-157.7</c:v>
                </c:pt>
                <c:pt idx="257">
                  <c:v>-157.7</c:v>
                </c:pt>
                <c:pt idx="258">
                  <c:v>-158.0</c:v>
                </c:pt>
                <c:pt idx="259">
                  <c:v>-158.1</c:v>
                </c:pt>
                <c:pt idx="260">
                  <c:v>-158.0</c:v>
                </c:pt>
                <c:pt idx="261">
                  <c:v>-158.1</c:v>
                </c:pt>
                <c:pt idx="262">
                  <c:v>-158.0</c:v>
                </c:pt>
                <c:pt idx="263">
                  <c:v>-157.6</c:v>
                </c:pt>
                <c:pt idx="264">
                  <c:v>-157.6</c:v>
                </c:pt>
                <c:pt idx="265">
                  <c:v>-157.6</c:v>
                </c:pt>
                <c:pt idx="266">
                  <c:v>-157.7</c:v>
                </c:pt>
                <c:pt idx="267">
                  <c:v>-157.2</c:v>
                </c:pt>
                <c:pt idx="268">
                  <c:v>-157.2</c:v>
                </c:pt>
                <c:pt idx="269">
                  <c:v>-157.2</c:v>
                </c:pt>
                <c:pt idx="270">
                  <c:v>-157.2</c:v>
                </c:pt>
                <c:pt idx="271">
                  <c:v>-156.3</c:v>
                </c:pt>
                <c:pt idx="272">
                  <c:v>-156.0</c:v>
                </c:pt>
                <c:pt idx="273">
                  <c:v>-154.3</c:v>
                </c:pt>
                <c:pt idx="274">
                  <c:v>-152.1</c:v>
                </c:pt>
                <c:pt idx="275">
                  <c:v>-151.7</c:v>
                </c:pt>
                <c:pt idx="276">
                  <c:v>-152.6</c:v>
                </c:pt>
                <c:pt idx="277">
                  <c:v>-145.3</c:v>
                </c:pt>
                <c:pt idx="278">
                  <c:v>-146.7</c:v>
                </c:pt>
                <c:pt idx="279">
                  <c:v>-151.1</c:v>
                </c:pt>
                <c:pt idx="280">
                  <c:v>-145.9</c:v>
                </c:pt>
                <c:pt idx="281">
                  <c:v>-145.9</c:v>
                </c:pt>
                <c:pt idx="282">
                  <c:v>-142.0</c:v>
                </c:pt>
                <c:pt idx="283">
                  <c:v>-143.3</c:v>
                </c:pt>
                <c:pt idx="284">
                  <c:v>-146.1</c:v>
                </c:pt>
                <c:pt idx="285">
                  <c:v>-143.2</c:v>
                </c:pt>
                <c:pt idx="286">
                  <c:v>-138.9</c:v>
                </c:pt>
                <c:pt idx="287">
                  <c:v>-143.3</c:v>
                </c:pt>
                <c:pt idx="288">
                  <c:v>-140.7</c:v>
                </c:pt>
                <c:pt idx="289">
                  <c:v>-141.2</c:v>
                </c:pt>
                <c:pt idx="290">
                  <c:v>-142.8</c:v>
                </c:pt>
                <c:pt idx="291">
                  <c:v>-135.1</c:v>
                </c:pt>
                <c:pt idx="292">
                  <c:v>-134.2</c:v>
                </c:pt>
                <c:pt idx="293">
                  <c:v>-134.3</c:v>
                </c:pt>
                <c:pt idx="294">
                  <c:v>-138.6</c:v>
                </c:pt>
                <c:pt idx="295">
                  <c:v>-134.7</c:v>
                </c:pt>
                <c:pt idx="296">
                  <c:v>-133.6</c:v>
                </c:pt>
                <c:pt idx="297">
                  <c:v>-136.0</c:v>
                </c:pt>
                <c:pt idx="298">
                  <c:v>-135.5</c:v>
                </c:pt>
                <c:pt idx="299">
                  <c:v>-133.1</c:v>
                </c:pt>
                <c:pt idx="300">
                  <c:v>-136.2</c:v>
                </c:pt>
                <c:pt idx="301">
                  <c:v>-134.5</c:v>
                </c:pt>
                <c:pt idx="302">
                  <c:v>-131.7</c:v>
                </c:pt>
                <c:pt idx="303">
                  <c:v>-131.7</c:v>
                </c:pt>
                <c:pt idx="304">
                  <c:v>-127.4</c:v>
                </c:pt>
                <c:pt idx="305">
                  <c:v>-129.0</c:v>
                </c:pt>
                <c:pt idx="306">
                  <c:v>-128.3</c:v>
                </c:pt>
                <c:pt idx="307">
                  <c:v>-131.8</c:v>
                </c:pt>
                <c:pt idx="308">
                  <c:v>-128.3</c:v>
                </c:pt>
                <c:pt idx="309">
                  <c:v>-128.3</c:v>
                </c:pt>
                <c:pt idx="310">
                  <c:v>-130.8</c:v>
                </c:pt>
                <c:pt idx="311">
                  <c:v>-130.8</c:v>
                </c:pt>
                <c:pt idx="312">
                  <c:v>-124.5</c:v>
                </c:pt>
                <c:pt idx="313">
                  <c:v>-128.1</c:v>
                </c:pt>
                <c:pt idx="314">
                  <c:v>-126.5</c:v>
                </c:pt>
                <c:pt idx="315">
                  <c:v>-126.6</c:v>
                </c:pt>
                <c:pt idx="316">
                  <c:v>-125.5</c:v>
                </c:pt>
                <c:pt idx="317">
                  <c:v>-125.0</c:v>
                </c:pt>
                <c:pt idx="318">
                  <c:v>-125.3</c:v>
                </c:pt>
                <c:pt idx="319">
                  <c:v>-123.6</c:v>
                </c:pt>
                <c:pt idx="320">
                  <c:v>-119.6</c:v>
                </c:pt>
                <c:pt idx="321">
                  <c:v>-119.1</c:v>
                </c:pt>
                <c:pt idx="322">
                  <c:v>-201.1</c:v>
                </c:pt>
                <c:pt idx="323">
                  <c:v>-200.4</c:v>
                </c:pt>
                <c:pt idx="324">
                  <c:v>-201.2</c:v>
                </c:pt>
                <c:pt idx="325">
                  <c:v>-197.6</c:v>
                </c:pt>
                <c:pt idx="326">
                  <c:v>-191.9</c:v>
                </c:pt>
                <c:pt idx="327">
                  <c:v>-191.1</c:v>
                </c:pt>
                <c:pt idx="328">
                  <c:v>-273.5</c:v>
                </c:pt>
                <c:pt idx="329">
                  <c:v>-267.3</c:v>
                </c:pt>
                <c:pt idx="330">
                  <c:v>-266.9</c:v>
                </c:pt>
                <c:pt idx="331">
                  <c:v>-269.2</c:v>
                </c:pt>
                <c:pt idx="332">
                  <c:v>-271.9</c:v>
                </c:pt>
                <c:pt idx="333">
                  <c:v>-268.9</c:v>
                </c:pt>
                <c:pt idx="334">
                  <c:v>-268.2</c:v>
                </c:pt>
                <c:pt idx="335">
                  <c:v>-268.3</c:v>
                </c:pt>
                <c:pt idx="336">
                  <c:v>-261.8</c:v>
                </c:pt>
                <c:pt idx="337">
                  <c:v>-260.8000000000001</c:v>
                </c:pt>
                <c:pt idx="338">
                  <c:v>-261.9</c:v>
                </c:pt>
                <c:pt idx="339">
                  <c:v>-267.6</c:v>
                </c:pt>
                <c:pt idx="340">
                  <c:v>-262.2</c:v>
                </c:pt>
                <c:pt idx="341">
                  <c:v>-258.7</c:v>
                </c:pt>
                <c:pt idx="342">
                  <c:v>-260.7</c:v>
                </c:pt>
                <c:pt idx="343">
                  <c:v>-260.3</c:v>
                </c:pt>
                <c:pt idx="344">
                  <c:v>-270.6</c:v>
                </c:pt>
                <c:pt idx="345">
                  <c:v>-262.2</c:v>
                </c:pt>
                <c:pt idx="346">
                  <c:v>-242.5</c:v>
                </c:pt>
                <c:pt idx="347">
                  <c:v>-261.7</c:v>
                </c:pt>
                <c:pt idx="348">
                  <c:v>-240.8</c:v>
                </c:pt>
                <c:pt idx="349">
                  <c:v>-256.7</c:v>
                </c:pt>
                <c:pt idx="350">
                  <c:v>-259.1</c:v>
                </c:pt>
                <c:pt idx="351">
                  <c:v>-263.8</c:v>
                </c:pt>
                <c:pt idx="352">
                  <c:v>-257.6</c:v>
                </c:pt>
                <c:pt idx="353">
                  <c:v>-254.4</c:v>
                </c:pt>
                <c:pt idx="354">
                  <c:v>-254.7</c:v>
                </c:pt>
                <c:pt idx="355">
                  <c:v>-255.8</c:v>
                </c:pt>
                <c:pt idx="356">
                  <c:v>-253.7</c:v>
                </c:pt>
                <c:pt idx="357">
                  <c:v>-255.1</c:v>
                </c:pt>
                <c:pt idx="358">
                  <c:v>-253.8</c:v>
                </c:pt>
                <c:pt idx="359">
                  <c:v>-250.9</c:v>
                </c:pt>
                <c:pt idx="360">
                  <c:v>-254.1</c:v>
                </c:pt>
                <c:pt idx="361">
                  <c:v>-247.7</c:v>
                </c:pt>
                <c:pt idx="362">
                  <c:v>-248.1</c:v>
                </c:pt>
                <c:pt idx="363">
                  <c:v>-252.4</c:v>
                </c:pt>
                <c:pt idx="364">
                  <c:v>-250.5</c:v>
                </c:pt>
                <c:pt idx="365">
                  <c:v>-249.8</c:v>
                </c:pt>
                <c:pt idx="366">
                  <c:v>-251.0</c:v>
                </c:pt>
                <c:pt idx="367">
                  <c:v>-250.0</c:v>
                </c:pt>
                <c:pt idx="368">
                  <c:v>-251.7</c:v>
                </c:pt>
                <c:pt idx="369">
                  <c:v>-251.4</c:v>
                </c:pt>
                <c:pt idx="370">
                  <c:v>-248.1</c:v>
                </c:pt>
                <c:pt idx="371">
                  <c:v>-250.1</c:v>
                </c:pt>
                <c:pt idx="372">
                  <c:v>-244.9</c:v>
                </c:pt>
                <c:pt idx="373">
                  <c:v>-247.9</c:v>
                </c:pt>
                <c:pt idx="374">
                  <c:v>-248.6</c:v>
                </c:pt>
                <c:pt idx="375">
                  <c:v>-248.3</c:v>
                </c:pt>
                <c:pt idx="376">
                  <c:v>-247.1</c:v>
                </c:pt>
                <c:pt idx="377">
                  <c:v>-243.5</c:v>
                </c:pt>
                <c:pt idx="378">
                  <c:v>-245.2</c:v>
                </c:pt>
                <c:pt idx="379">
                  <c:v>-246.4</c:v>
                </c:pt>
                <c:pt idx="380">
                  <c:v>-244.8</c:v>
                </c:pt>
                <c:pt idx="381">
                  <c:v>-247.0</c:v>
                </c:pt>
                <c:pt idx="382">
                  <c:v>-247.3</c:v>
                </c:pt>
                <c:pt idx="383">
                  <c:v>-245.2</c:v>
                </c:pt>
                <c:pt idx="384">
                  <c:v>-248.4</c:v>
                </c:pt>
                <c:pt idx="385">
                  <c:v>-244.1</c:v>
                </c:pt>
                <c:pt idx="386">
                  <c:v>-242.9</c:v>
                </c:pt>
                <c:pt idx="387">
                  <c:v>-245.5</c:v>
                </c:pt>
                <c:pt idx="388">
                  <c:v>-241.9</c:v>
                </c:pt>
                <c:pt idx="389">
                  <c:v>-246.0</c:v>
                </c:pt>
                <c:pt idx="390">
                  <c:v>-239.9</c:v>
                </c:pt>
                <c:pt idx="391">
                  <c:v>-240.8</c:v>
                </c:pt>
                <c:pt idx="392">
                  <c:v>-243.4</c:v>
                </c:pt>
                <c:pt idx="393">
                  <c:v>-241.0</c:v>
                </c:pt>
                <c:pt idx="394">
                  <c:v>-242.6</c:v>
                </c:pt>
                <c:pt idx="395">
                  <c:v>-243.6</c:v>
                </c:pt>
                <c:pt idx="396">
                  <c:v>-242.0</c:v>
                </c:pt>
                <c:pt idx="397">
                  <c:v>-238.1</c:v>
                </c:pt>
                <c:pt idx="398">
                  <c:v>-237.5</c:v>
                </c:pt>
                <c:pt idx="399">
                  <c:v>-236.3</c:v>
                </c:pt>
                <c:pt idx="400">
                  <c:v>-234.1</c:v>
                </c:pt>
                <c:pt idx="401">
                  <c:v>-235.0</c:v>
                </c:pt>
                <c:pt idx="402">
                  <c:v>-237.9</c:v>
                </c:pt>
                <c:pt idx="403">
                  <c:v>-239.9</c:v>
                </c:pt>
                <c:pt idx="404">
                  <c:v>-239.1</c:v>
                </c:pt>
                <c:pt idx="405">
                  <c:v>-237.3</c:v>
                </c:pt>
                <c:pt idx="406">
                  <c:v>-229.2</c:v>
                </c:pt>
                <c:pt idx="407">
                  <c:v>-238.2</c:v>
                </c:pt>
                <c:pt idx="408">
                  <c:v>-239.1</c:v>
                </c:pt>
                <c:pt idx="409">
                  <c:v>-237.1</c:v>
                </c:pt>
                <c:pt idx="410">
                  <c:v>-238.0</c:v>
                </c:pt>
                <c:pt idx="411">
                  <c:v>-237.1</c:v>
                </c:pt>
                <c:pt idx="412">
                  <c:v>-234.9</c:v>
                </c:pt>
                <c:pt idx="413">
                  <c:v>-237.1</c:v>
                </c:pt>
                <c:pt idx="414">
                  <c:v>-233.8</c:v>
                </c:pt>
                <c:pt idx="415">
                  <c:v>-233.5</c:v>
                </c:pt>
                <c:pt idx="416">
                  <c:v>-234.0</c:v>
                </c:pt>
                <c:pt idx="417">
                  <c:v>-234.3</c:v>
                </c:pt>
                <c:pt idx="418">
                  <c:v>-236.8</c:v>
                </c:pt>
                <c:pt idx="419">
                  <c:v>-231.9</c:v>
                </c:pt>
                <c:pt idx="420">
                  <c:v>-234.7</c:v>
                </c:pt>
                <c:pt idx="421">
                  <c:v>-234.4</c:v>
                </c:pt>
                <c:pt idx="422">
                  <c:v>-236.1</c:v>
                </c:pt>
                <c:pt idx="423">
                  <c:v>-236.0</c:v>
                </c:pt>
                <c:pt idx="424">
                  <c:v>-233.2</c:v>
                </c:pt>
                <c:pt idx="425">
                  <c:v>-235.2</c:v>
                </c:pt>
                <c:pt idx="426">
                  <c:v>-234.0</c:v>
                </c:pt>
                <c:pt idx="427">
                  <c:v>-232.8</c:v>
                </c:pt>
                <c:pt idx="428">
                  <c:v>-230.9</c:v>
                </c:pt>
                <c:pt idx="429">
                  <c:v>-233.6</c:v>
                </c:pt>
                <c:pt idx="430">
                  <c:v>-230.5</c:v>
                </c:pt>
                <c:pt idx="431">
                  <c:v>-235.2</c:v>
                </c:pt>
                <c:pt idx="432">
                  <c:v>-232.9</c:v>
                </c:pt>
                <c:pt idx="433">
                  <c:v>-231.2</c:v>
                </c:pt>
                <c:pt idx="434">
                  <c:v>-228.4</c:v>
                </c:pt>
                <c:pt idx="435">
                  <c:v>-230.0</c:v>
                </c:pt>
                <c:pt idx="436">
                  <c:v>-226.9</c:v>
                </c:pt>
                <c:pt idx="437">
                  <c:v>-224.9</c:v>
                </c:pt>
                <c:pt idx="438">
                  <c:v>-231.3</c:v>
                </c:pt>
                <c:pt idx="439">
                  <c:v>-225.6</c:v>
                </c:pt>
                <c:pt idx="440">
                  <c:v>-226.6</c:v>
                </c:pt>
                <c:pt idx="441">
                  <c:v>-227.3</c:v>
                </c:pt>
                <c:pt idx="442">
                  <c:v>-227.9</c:v>
                </c:pt>
                <c:pt idx="443">
                  <c:v>-227.9</c:v>
                </c:pt>
                <c:pt idx="444">
                  <c:v>-226.2</c:v>
                </c:pt>
                <c:pt idx="445">
                  <c:v>-227.0</c:v>
                </c:pt>
                <c:pt idx="446">
                  <c:v>-224.4</c:v>
                </c:pt>
                <c:pt idx="447">
                  <c:v>-226.3</c:v>
                </c:pt>
                <c:pt idx="448">
                  <c:v>-225.7</c:v>
                </c:pt>
                <c:pt idx="449">
                  <c:v>-225.7</c:v>
                </c:pt>
                <c:pt idx="450">
                  <c:v>-228.4</c:v>
                </c:pt>
                <c:pt idx="451">
                  <c:v>-228.9</c:v>
                </c:pt>
                <c:pt idx="452">
                  <c:v>-229.9</c:v>
                </c:pt>
                <c:pt idx="453">
                  <c:v>-222.7</c:v>
                </c:pt>
                <c:pt idx="454">
                  <c:v>-225.0</c:v>
                </c:pt>
                <c:pt idx="455">
                  <c:v>-222.5</c:v>
                </c:pt>
                <c:pt idx="456">
                  <c:v>-227.8</c:v>
                </c:pt>
                <c:pt idx="457">
                  <c:v>-226.6</c:v>
                </c:pt>
                <c:pt idx="458">
                  <c:v>-221.5</c:v>
                </c:pt>
                <c:pt idx="459">
                  <c:v>-222.5</c:v>
                </c:pt>
                <c:pt idx="460">
                  <c:v>-224.6</c:v>
                </c:pt>
                <c:pt idx="461">
                  <c:v>-226.0</c:v>
                </c:pt>
                <c:pt idx="462">
                  <c:v>-224.1</c:v>
                </c:pt>
                <c:pt idx="463">
                  <c:v>-225.7</c:v>
                </c:pt>
                <c:pt idx="464">
                  <c:v>-222.6</c:v>
                </c:pt>
                <c:pt idx="465">
                  <c:v>-220.9</c:v>
                </c:pt>
                <c:pt idx="466">
                  <c:v>-223.5</c:v>
                </c:pt>
                <c:pt idx="467">
                  <c:v>-220.1</c:v>
                </c:pt>
                <c:pt idx="468">
                  <c:v>-226.6</c:v>
                </c:pt>
                <c:pt idx="469">
                  <c:v>-221.1</c:v>
                </c:pt>
                <c:pt idx="470">
                  <c:v>-223.7</c:v>
                </c:pt>
                <c:pt idx="471">
                  <c:v>-221.3</c:v>
                </c:pt>
                <c:pt idx="472">
                  <c:v>-225.2</c:v>
                </c:pt>
                <c:pt idx="473">
                  <c:v>-219.8</c:v>
                </c:pt>
                <c:pt idx="474">
                  <c:v>-220.0</c:v>
                </c:pt>
                <c:pt idx="475">
                  <c:v>-220.7</c:v>
                </c:pt>
                <c:pt idx="476">
                  <c:v>-221.8</c:v>
                </c:pt>
                <c:pt idx="477">
                  <c:v>-222.0</c:v>
                </c:pt>
                <c:pt idx="478">
                  <c:v>-214.5</c:v>
                </c:pt>
                <c:pt idx="479">
                  <c:v>-221.9</c:v>
                </c:pt>
                <c:pt idx="480">
                  <c:v>-220.9</c:v>
                </c:pt>
                <c:pt idx="481">
                  <c:v>-219.3</c:v>
                </c:pt>
                <c:pt idx="482">
                  <c:v>-221.5</c:v>
                </c:pt>
                <c:pt idx="483">
                  <c:v>-218.4</c:v>
                </c:pt>
                <c:pt idx="484">
                  <c:v>-220.7</c:v>
                </c:pt>
                <c:pt idx="485">
                  <c:v>-220.3</c:v>
                </c:pt>
                <c:pt idx="486">
                  <c:v>-221.2</c:v>
                </c:pt>
                <c:pt idx="487">
                  <c:v>-213.1</c:v>
                </c:pt>
                <c:pt idx="488">
                  <c:v>-218.5</c:v>
                </c:pt>
                <c:pt idx="489">
                  <c:v>-216.6</c:v>
                </c:pt>
                <c:pt idx="490">
                  <c:v>-218.5</c:v>
                </c:pt>
                <c:pt idx="491">
                  <c:v>-217.8</c:v>
                </c:pt>
                <c:pt idx="492">
                  <c:v>-215.4</c:v>
                </c:pt>
                <c:pt idx="493">
                  <c:v>-218.2</c:v>
                </c:pt>
                <c:pt idx="494">
                  <c:v>-216.3</c:v>
                </c:pt>
                <c:pt idx="495">
                  <c:v>-216.2</c:v>
                </c:pt>
                <c:pt idx="496">
                  <c:v>-214.0</c:v>
                </c:pt>
                <c:pt idx="497">
                  <c:v>-214.9</c:v>
                </c:pt>
                <c:pt idx="498">
                  <c:v>-216.9</c:v>
                </c:pt>
                <c:pt idx="499">
                  <c:v>-217.9</c:v>
                </c:pt>
                <c:pt idx="500">
                  <c:v>-216.5</c:v>
                </c:pt>
                <c:pt idx="501">
                  <c:v>-213.5</c:v>
                </c:pt>
                <c:pt idx="502">
                  <c:v>-217.1</c:v>
                </c:pt>
                <c:pt idx="503">
                  <c:v>-215.7</c:v>
                </c:pt>
                <c:pt idx="504">
                  <c:v>-218.1</c:v>
                </c:pt>
                <c:pt idx="505">
                  <c:v>-213.9</c:v>
                </c:pt>
                <c:pt idx="506">
                  <c:v>-213.3</c:v>
                </c:pt>
                <c:pt idx="507">
                  <c:v>-216.0</c:v>
                </c:pt>
                <c:pt idx="508">
                  <c:v>-216.1</c:v>
                </c:pt>
                <c:pt idx="509">
                  <c:v>-214.6</c:v>
                </c:pt>
                <c:pt idx="510">
                  <c:v>-215.6</c:v>
                </c:pt>
                <c:pt idx="511">
                  <c:v>-216.0</c:v>
                </c:pt>
                <c:pt idx="512">
                  <c:v>-211.4</c:v>
                </c:pt>
                <c:pt idx="513">
                  <c:v>-214.3</c:v>
                </c:pt>
                <c:pt idx="514">
                  <c:v>-213.8</c:v>
                </c:pt>
                <c:pt idx="515">
                  <c:v>-213.4</c:v>
                </c:pt>
                <c:pt idx="516">
                  <c:v>-212.9</c:v>
                </c:pt>
                <c:pt idx="517">
                  <c:v>-216.1</c:v>
                </c:pt>
                <c:pt idx="518">
                  <c:v>-215.6</c:v>
                </c:pt>
                <c:pt idx="519">
                  <c:v>-213.4</c:v>
                </c:pt>
                <c:pt idx="520">
                  <c:v>-214.4</c:v>
                </c:pt>
                <c:pt idx="521">
                  <c:v>-214.4</c:v>
                </c:pt>
                <c:pt idx="522">
                  <c:v>-212.6</c:v>
                </c:pt>
                <c:pt idx="523">
                  <c:v>-212.3</c:v>
                </c:pt>
                <c:pt idx="524">
                  <c:v>-215.9</c:v>
                </c:pt>
                <c:pt idx="525">
                  <c:v>-210.0</c:v>
                </c:pt>
                <c:pt idx="526">
                  <c:v>-213.2</c:v>
                </c:pt>
                <c:pt idx="527">
                  <c:v>-212.4</c:v>
                </c:pt>
                <c:pt idx="528">
                  <c:v>-210.4</c:v>
                </c:pt>
                <c:pt idx="529">
                  <c:v>-215.8</c:v>
                </c:pt>
                <c:pt idx="530">
                  <c:v>-214.8</c:v>
                </c:pt>
                <c:pt idx="531">
                  <c:v>-210.0</c:v>
                </c:pt>
                <c:pt idx="532">
                  <c:v>-213.1</c:v>
                </c:pt>
                <c:pt idx="533">
                  <c:v>-211.1</c:v>
                </c:pt>
                <c:pt idx="534">
                  <c:v>-209.1</c:v>
                </c:pt>
                <c:pt idx="535">
                  <c:v>-205.7</c:v>
                </c:pt>
                <c:pt idx="536">
                  <c:v>-213.8</c:v>
                </c:pt>
                <c:pt idx="537">
                  <c:v>-208.7</c:v>
                </c:pt>
                <c:pt idx="538">
                  <c:v>-211.7</c:v>
                </c:pt>
                <c:pt idx="539">
                  <c:v>-209.5</c:v>
                </c:pt>
                <c:pt idx="540">
                  <c:v>-208.8</c:v>
                </c:pt>
                <c:pt idx="541">
                  <c:v>-208.2</c:v>
                </c:pt>
                <c:pt idx="542">
                  <c:v>-208.4</c:v>
                </c:pt>
                <c:pt idx="543">
                  <c:v>-207.1</c:v>
                </c:pt>
                <c:pt idx="544">
                  <c:v>-207.1</c:v>
                </c:pt>
                <c:pt idx="545">
                  <c:v>-208.8</c:v>
                </c:pt>
                <c:pt idx="546">
                  <c:v>-209.0</c:v>
                </c:pt>
                <c:pt idx="547">
                  <c:v>-208.4</c:v>
                </c:pt>
                <c:pt idx="548">
                  <c:v>-203.5</c:v>
                </c:pt>
                <c:pt idx="549">
                  <c:v>-209.5</c:v>
                </c:pt>
                <c:pt idx="550">
                  <c:v>-203.2</c:v>
                </c:pt>
                <c:pt idx="551">
                  <c:v>-201.3</c:v>
                </c:pt>
                <c:pt idx="552">
                  <c:v>-207.1</c:v>
                </c:pt>
                <c:pt idx="553">
                  <c:v>-206.6</c:v>
                </c:pt>
                <c:pt idx="554">
                  <c:v>-207.1</c:v>
                </c:pt>
                <c:pt idx="555">
                  <c:v>-206.2</c:v>
                </c:pt>
                <c:pt idx="556">
                  <c:v>-205.2</c:v>
                </c:pt>
                <c:pt idx="557">
                  <c:v>-194.4</c:v>
                </c:pt>
                <c:pt idx="558">
                  <c:v>-186.7</c:v>
                </c:pt>
                <c:pt idx="559">
                  <c:v>-207.0</c:v>
                </c:pt>
                <c:pt idx="560">
                  <c:v>-201.3</c:v>
                </c:pt>
                <c:pt idx="561">
                  <c:v>-203.8</c:v>
                </c:pt>
                <c:pt idx="562">
                  <c:v>-206.3</c:v>
                </c:pt>
                <c:pt idx="563">
                  <c:v>-198.8</c:v>
                </c:pt>
                <c:pt idx="564">
                  <c:v>-206.9</c:v>
                </c:pt>
                <c:pt idx="565">
                  <c:v>-184.9</c:v>
                </c:pt>
                <c:pt idx="566">
                  <c:v>-199.0</c:v>
                </c:pt>
                <c:pt idx="567">
                  <c:v>-188.8</c:v>
                </c:pt>
                <c:pt idx="568">
                  <c:v>-197.1</c:v>
                </c:pt>
                <c:pt idx="569">
                  <c:v>-198.0</c:v>
                </c:pt>
                <c:pt idx="570">
                  <c:v>-195.0</c:v>
                </c:pt>
                <c:pt idx="571">
                  <c:v>-193.5</c:v>
                </c:pt>
                <c:pt idx="572">
                  <c:v>-194.3</c:v>
                </c:pt>
                <c:pt idx="573">
                  <c:v>-196.7</c:v>
                </c:pt>
                <c:pt idx="574">
                  <c:v>-196.3</c:v>
                </c:pt>
                <c:pt idx="575">
                  <c:v>-193.4</c:v>
                </c:pt>
                <c:pt idx="576">
                  <c:v>-199.1</c:v>
                </c:pt>
                <c:pt idx="577">
                  <c:v>-191.7</c:v>
                </c:pt>
                <c:pt idx="578">
                  <c:v>-194.7</c:v>
                </c:pt>
                <c:pt idx="579">
                  <c:v>-198.5</c:v>
                </c:pt>
                <c:pt idx="580">
                  <c:v>-192.3</c:v>
                </c:pt>
                <c:pt idx="581">
                  <c:v>-191.8</c:v>
                </c:pt>
                <c:pt idx="582">
                  <c:v>-192.1</c:v>
                </c:pt>
                <c:pt idx="583">
                  <c:v>-185.8</c:v>
                </c:pt>
                <c:pt idx="584">
                  <c:v>-186.2</c:v>
                </c:pt>
                <c:pt idx="585">
                  <c:v>-194.8</c:v>
                </c:pt>
                <c:pt idx="586">
                  <c:v>-198.9</c:v>
                </c:pt>
                <c:pt idx="587">
                  <c:v>-190.2</c:v>
                </c:pt>
                <c:pt idx="588">
                  <c:v>-195.1</c:v>
                </c:pt>
                <c:pt idx="589">
                  <c:v>-165.0</c:v>
                </c:pt>
                <c:pt idx="590">
                  <c:v>-181.7</c:v>
                </c:pt>
                <c:pt idx="591">
                  <c:v>-198.1</c:v>
                </c:pt>
                <c:pt idx="592">
                  <c:v>-195.1</c:v>
                </c:pt>
                <c:pt idx="593">
                  <c:v>-177.4</c:v>
                </c:pt>
                <c:pt idx="594">
                  <c:v>-186.7</c:v>
                </c:pt>
                <c:pt idx="595">
                  <c:v>-170.9</c:v>
                </c:pt>
                <c:pt idx="596">
                  <c:v>-172.5</c:v>
                </c:pt>
                <c:pt idx="597">
                  <c:v>-193.4</c:v>
                </c:pt>
                <c:pt idx="598">
                  <c:v>-183.9</c:v>
                </c:pt>
                <c:pt idx="599">
                  <c:v>-179.1</c:v>
                </c:pt>
                <c:pt idx="600">
                  <c:v>-179.3</c:v>
                </c:pt>
                <c:pt idx="601">
                  <c:v>-172.3</c:v>
                </c:pt>
                <c:pt idx="602">
                  <c:v>-184.9</c:v>
                </c:pt>
                <c:pt idx="603">
                  <c:v>-200.6</c:v>
                </c:pt>
                <c:pt idx="604">
                  <c:v>-178.2</c:v>
                </c:pt>
                <c:pt idx="605">
                  <c:v>-180.4</c:v>
                </c:pt>
                <c:pt idx="606">
                  <c:v>-177.2</c:v>
                </c:pt>
                <c:pt idx="607">
                  <c:v>-187.8</c:v>
                </c:pt>
                <c:pt idx="608">
                  <c:v>-182.8</c:v>
                </c:pt>
                <c:pt idx="609">
                  <c:v>-165.1</c:v>
                </c:pt>
                <c:pt idx="610">
                  <c:v>-181.0</c:v>
                </c:pt>
                <c:pt idx="611">
                  <c:v>-188.2</c:v>
                </c:pt>
                <c:pt idx="612">
                  <c:v>-170.7</c:v>
                </c:pt>
                <c:pt idx="613">
                  <c:v>-180.4</c:v>
                </c:pt>
                <c:pt idx="614">
                  <c:v>-172.9</c:v>
                </c:pt>
                <c:pt idx="615">
                  <c:v>-172.6</c:v>
                </c:pt>
                <c:pt idx="616">
                  <c:v>-182.6</c:v>
                </c:pt>
                <c:pt idx="617">
                  <c:v>-179.8</c:v>
                </c:pt>
                <c:pt idx="618">
                  <c:v>-160.7</c:v>
                </c:pt>
                <c:pt idx="619">
                  <c:v>-177.9</c:v>
                </c:pt>
                <c:pt idx="620">
                  <c:v>-161.5</c:v>
                </c:pt>
                <c:pt idx="621">
                  <c:v>-161.8</c:v>
                </c:pt>
                <c:pt idx="622">
                  <c:v>-161.7</c:v>
                </c:pt>
                <c:pt idx="623">
                  <c:v>-160.2</c:v>
                </c:pt>
                <c:pt idx="624">
                  <c:v>-162.0</c:v>
                </c:pt>
                <c:pt idx="625">
                  <c:v>-169.3</c:v>
                </c:pt>
                <c:pt idx="626">
                  <c:v>-153.3</c:v>
                </c:pt>
                <c:pt idx="627">
                  <c:v>-169.2</c:v>
                </c:pt>
                <c:pt idx="628">
                  <c:v>-167.8</c:v>
                </c:pt>
                <c:pt idx="629">
                  <c:v>-173.7</c:v>
                </c:pt>
                <c:pt idx="630">
                  <c:v>-164.7</c:v>
                </c:pt>
                <c:pt idx="631">
                  <c:v>-166.0</c:v>
                </c:pt>
                <c:pt idx="632">
                  <c:v>-170.8</c:v>
                </c:pt>
                <c:pt idx="633">
                  <c:v>-168.7</c:v>
                </c:pt>
                <c:pt idx="634">
                  <c:v>-166.2</c:v>
                </c:pt>
                <c:pt idx="635">
                  <c:v>-167.0</c:v>
                </c:pt>
                <c:pt idx="636">
                  <c:v>-167.5</c:v>
                </c:pt>
                <c:pt idx="637">
                  <c:v>-165.0</c:v>
                </c:pt>
                <c:pt idx="638">
                  <c:v>-168.0</c:v>
                </c:pt>
                <c:pt idx="639">
                  <c:v>-164.1</c:v>
                </c:pt>
                <c:pt idx="640">
                  <c:v>-162.0</c:v>
                </c:pt>
                <c:pt idx="641">
                  <c:v>-170.6</c:v>
                </c:pt>
                <c:pt idx="642">
                  <c:v>-158.8</c:v>
                </c:pt>
                <c:pt idx="643">
                  <c:v>-164.4</c:v>
                </c:pt>
                <c:pt idx="644">
                  <c:v>-165.7</c:v>
                </c:pt>
                <c:pt idx="645">
                  <c:v>-162.9</c:v>
                </c:pt>
                <c:pt idx="646">
                  <c:v>-163.7</c:v>
                </c:pt>
                <c:pt idx="647">
                  <c:v>-159.6</c:v>
                </c:pt>
                <c:pt idx="648">
                  <c:v>-159.3</c:v>
                </c:pt>
                <c:pt idx="649">
                  <c:v>-160.0</c:v>
                </c:pt>
                <c:pt idx="650">
                  <c:v>-162.1</c:v>
                </c:pt>
                <c:pt idx="651">
                  <c:v>-160.8</c:v>
                </c:pt>
                <c:pt idx="652">
                  <c:v>-159.1</c:v>
                </c:pt>
                <c:pt idx="653">
                  <c:v>-161.2</c:v>
                </c:pt>
                <c:pt idx="654">
                  <c:v>-160.4</c:v>
                </c:pt>
                <c:pt idx="655">
                  <c:v>-160.5</c:v>
                </c:pt>
                <c:pt idx="656">
                  <c:v>-163.0</c:v>
                </c:pt>
                <c:pt idx="657">
                  <c:v>-160.2</c:v>
                </c:pt>
                <c:pt idx="658">
                  <c:v>-153.6</c:v>
                </c:pt>
                <c:pt idx="659">
                  <c:v>-162.3</c:v>
                </c:pt>
                <c:pt idx="660">
                  <c:v>-157.6</c:v>
                </c:pt>
                <c:pt idx="661">
                  <c:v>-157.1</c:v>
                </c:pt>
                <c:pt idx="662">
                  <c:v>-161.2</c:v>
                </c:pt>
                <c:pt idx="663">
                  <c:v>-163.1</c:v>
                </c:pt>
                <c:pt idx="664">
                  <c:v>-153.3</c:v>
                </c:pt>
                <c:pt idx="665">
                  <c:v>-162.4</c:v>
                </c:pt>
                <c:pt idx="666">
                  <c:v>-150.4</c:v>
                </c:pt>
                <c:pt idx="667">
                  <c:v>-157.6</c:v>
                </c:pt>
                <c:pt idx="668">
                  <c:v>-153.8</c:v>
                </c:pt>
                <c:pt idx="669">
                  <c:v>-153.3</c:v>
                </c:pt>
                <c:pt idx="670">
                  <c:v>-158.7</c:v>
                </c:pt>
                <c:pt idx="671">
                  <c:v>-160.3</c:v>
                </c:pt>
                <c:pt idx="672">
                  <c:v>-156.1</c:v>
                </c:pt>
                <c:pt idx="673">
                  <c:v>-157.2</c:v>
                </c:pt>
                <c:pt idx="674">
                  <c:v>-156.8</c:v>
                </c:pt>
                <c:pt idx="675">
                  <c:v>-153.5</c:v>
                </c:pt>
                <c:pt idx="676">
                  <c:v>-156.1</c:v>
                </c:pt>
                <c:pt idx="677">
                  <c:v>-152.9</c:v>
                </c:pt>
                <c:pt idx="678">
                  <c:v>-156.1</c:v>
                </c:pt>
                <c:pt idx="679">
                  <c:v>-151.0</c:v>
                </c:pt>
                <c:pt idx="680">
                  <c:v>-155.6</c:v>
                </c:pt>
                <c:pt idx="681">
                  <c:v>-148.0</c:v>
                </c:pt>
                <c:pt idx="682">
                  <c:v>-150.2</c:v>
                </c:pt>
                <c:pt idx="683">
                  <c:v>-154.4</c:v>
                </c:pt>
                <c:pt idx="684">
                  <c:v>-149.9</c:v>
                </c:pt>
                <c:pt idx="685">
                  <c:v>-175.0</c:v>
                </c:pt>
                <c:pt idx="686">
                  <c:v>-149.8</c:v>
                </c:pt>
                <c:pt idx="687">
                  <c:v>-154.2</c:v>
                </c:pt>
                <c:pt idx="688">
                  <c:v>-155.8</c:v>
                </c:pt>
                <c:pt idx="689">
                  <c:v>-150.2</c:v>
                </c:pt>
                <c:pt idx="690">
                  <c:v>-153.9</c:v>
                </c:pt>
                <c:pt idx="691">
                  <c:v>-156.3</c:v>
                </c:pt>
                <c:pt idx="692">
                  <c:v>-157.2</c:v>
                </c:pt>
                <c:pt idx="693">
                  <c:v>-158.6</c:v>
                </c:pt>
                <c:pt idx="694">
                  <c:v>-154.2</c:v>
                </c:pt>
                <c:pt idx="695">
                  <c:v>-165.1</c:v>
                </c:pt>
                <c:pt idx="696">
                  <c:v>-141.0</c:v>
                </c:pt>
                <c:pt idx="697">
                  <c:v>-156.7</c:v>
                </c:pt>
                <c:pt idx="698">
                  <c:v>-146.6</c:v>
                </c:pt>
                <c:pt idx="699">
                  <c:v>-151.1</c:v>
                </c:pt>
                <c:pt idx="700">
                  <c:v>-155.4</c:v>
                </c:pt>
                <c:pt idx="701">
                  <c:v>-75.0</c:v>
                </c:pt>
                <c:pt idx="702">
                  <c:v>-70.1</c:v>
                </c:pt>
                <c:pt idx="703">
                  <c:v>-69.19999999999998</c:v>
                </c:pt>
                <c:pt idx="704">
                  <c:v>-73.1</c:v>
                </c:pt>
                <c:pt idx="705">
                  <c:v>-76.80000000000001</c:v>
                </c:pt>
                <c:pt idx="706">
                  <c:v>-72.5</c:v>
                </c:pt>
                <c:pt idx="707">
                  <c:v>-68.7</c:v>
                </c:pt>
                <c:pt idx="708">
                  <c:v>-72.3</c:v>
                </c:pt>
                <c:pt idx="709">
                  <c:v>-76.7</c:v>
                </c:pt>
                <c:pt idx="710">
                  <c:v>-70.3</c:v>
                </c:pt>
                <c:pt idx="711">
                  <c:v>-69.9</c:v>
                </c:pt>
                <c:pt idx="712">
                  <c:v>-67.19999999999998</c:v>
                </c:pt>
                <c:pt idx="713">
                  <c:v>-60.8</c:v>
                </c:pt>
                <c:pt idx="714">
                  <c:v>-72.0</c:v>
                </c:pt>
                <c:pt idx="715">
                  <c:v>-70.4</c:v>
                </c:pt>
                <c:pt idx="716">
                  <c:v>-70.4</c:v>
                </c:pt>
                <c:pt idx="717">
                  <c:v>-69.19999999999998</c:v>
                </c:pt>
                <c:pt idx="718">
                  <c:v>-74.7</c:v>
                </c:pt>
                <c:pt idx="719">
                  <c:v>-64.9</c:v>
                </c:pt>
                <c:pt idx="720">
                  <c:v>-74.3</c:v>
                </c:pt>
                <c:pt idx="721">
                  <c:v>-54.1</c:v>
                </c:pt>
                <c:pt idx="722">
                  <c:v>-63.1</c:v>
                </c:pt>
                <c:pt idx="723">
                  <c:v>-59.7</c:v>
                </c:pt>
                <c:pt idx="724">
                  <c:v>-65.8</c:v>
                </c:pt>
                <c:pt idx="725">
                  <c:v>-137.7</c:v>
                </c:pt>
                <c:pt idx="726">
                  <c:v>-139.6</c:v>
                </c:pt>
                <c:pt idx="727">
                  <c:v>-151.0</c:v>
                </c:pt>
                <c:pt idx="728">
                  <c:v>-130.9</c:v>
                </c:pt>
                <c:pt idx="729">
                  <c:v>-142.9</c:v>
                </c:pt>
                <c:pt idx="730">
                  <c:v>-147.1</c:v>
                </c:pt>
                <c:pt idx="731">
                  <c:v>-139.7</c:v>
                </c:pt>
                <c:pt idx="732">
                  <c:v>-142.5</c:v>
                </c:pt>
                <c:pt idx="733">
                  <c:v>-136.9</c:v>
                </c:pt>
                <c:pt idx="734">
                  <c:v>-139.9</c:v>
                </c:pt>
                <c:pt idx="735">
                  <c:v>-128.4</c:v>
                </c:pt>
                <c:pt idx="736">
                  <c:v>-148.1</c:v>
                </c:pt>
                <c:pt idx="737">
                  <c:v>-140.3</c:v>
                </c:pt>
                <c:pt idx="738">
                  <c:v>-159.3</c:v>
                </c:pt>
                <c:pt idx="739">
                  <c:v>-152.1</c:v>
                </c:pt>
                <c:pt idx="740">
                  <c:v>-135.9</c:v>
                </c:pt>
                <c:pt idx="741">
                  <c:v>-133.2</c:v>
                </c:pt>
                <c:pt idx="742">
                  <c:v>-134.9</c:v>
                </c:pt>
                <c:pt idx="743">
                  <c:v>-132.0</c:v>
                </c:pt>
                <c:pt idx="744">
                  <c:v>-139.8</c:v>
                </c:pt>
                <c:pt idx="745">
                  <c:v>-141.7</c:v>
                </c:pt>
                <c:pt idx="746">
                  <c:v>-134.1</c:v>
                </c:pt>
                <c:pt idx="747">
                  <c:v>-152.9</c:v>
                </c:pt>
                <c:pt idx="748">
                  <c:v>-114.8</c:v>
                </c:pt>
                <c:pt idx="749">
                  <c:v>-123.7</c:v>
                </c:pt>
                <c:pt idx="750">
                  <c:v>-136.6</c:v>
                </c:pt>
                <c:pt idx="751">
                  <c:v>-144.1</c:v>
                </c:pt>
                <c:pt idx="752">
                  <c:v>-135.8</c:v>
                </c:pt>
                <c:pt idx="753">
                  <c:v>-123.6</c:v>
                </c:pt>
                <c:pt idx="754">
                  <c:v>-134.8</c:v>
                </c:pt>
                <c:pt idx="755">
                  <c:v>-120.3</c:v>
                </c:pt>
                <c:pt idx="756">
                  <c:v>-130.8</c:v>
                </c:pt>
                <c:pt idx="757">
                  <c:v>-141.1</c:v>
                </c:pt>
                <c:pt idx="758">
                  <c:v>-129.7</c:v>
                </c:pt>
                <c:pt idx="759">
                  <c:v>-125.5</c:v>
                </c:pt>
                <c:pt idx="760">
                  <c:v>-119.9</c:v>
                </c:pt>
                <c:pt idx="761">
                  <c:v>-99.9</c:v>
                </c:pt>
                <c:pt idx="762">
                  <c:v>-119.1</c:v>
                </c:pt>
                <c:pt idx="763">
                  <c:v>-123.7</c:v>
                </c:pt>
                <c:pt idx="764">
                  <c:v>-139.3</c:v>
                </c:pt>
                <c:pt idx="765">
                  <c:v>-100.5</c:v>
                </c:pt>
                <c:pt idx="766">
                  <c:v>-135.2</c:v>
                </c:pt>
                <c:pt idx="767">
                  <c:v>-121.0</c:v>
                </c:pt>
                <c:pt idx="768">
                  <c:v>-107.6</c:v>
                </c:pt>
                <c:pt idx="769">
                  <c:v>-112.2</c:v>
                </c:pt>
                <c:pt idx="770">
                  <c:v>-66.4</c:v>
                </c:pt>
                <c:pt idx="771">
                  <c:v>-60.1</c:v>
                </c:pt>
                <c:pt idx="772">
                  <c:v>-141.6</c:v>
                </c:pt>
                <c:pt idx="773">
                  <c:v>-130.1</c:v>
                </c:pt>
                <c:pt idx="774">
                  <c:v>-117.0</c:v>
                </c:pt>
                <c:pt idx="775">
                  <c:v>-143.0</c:v>
                </c:pt>
                <c:pt idx="776">
                  <c:v>-114.5</c:v>
                </c:pt>
                <c:pt idx="777">
                  <c:v>-115.2</c:v>
                </c:pt>
                <c:pt idx="778">
                  <c:v>-113.8</c:v>
                </c:pt>
                <c:pt idx="779">
                  <c:v>-123.9</c:v>
                </c:pt>
                <c:pt idx="780">
                  <c:v>-114.7</c:v>
                </c:pt>
                <c:pt idx="781">
                  <c:v>-56.2</c:v>
                </c:pt>
                <c:pt idx="782">
                  <c:v>-57.2</c:v>
                </c:pt>
                <c:pt idx="783">
                  <c:v>-31.4</c:v>
                </c:pt>
                <c:pt idx="784">
                  <c:v>-63.2</c:v>
                </c:pt>
                <c:pt idx="785">
                  <c:v>-49.5</c:v>
                </c:pt>
                <c:pt idx="786">
                  <c:v>-57.2</c:v>
                </c:pt>
                <c:pt idx="787">
                  <c:v>-69.6</c:v>
                </c:pt>
                <c:pt idx="788">
                  <c:v>-48.3</c:v>
                </c:pt>
                <c:pt idx="789">
                  <c:v>-56.0</c:v>
                </c:pt>
                <c:pt idx="790">
                  <c:v>-61.40000000000001</c:v>
                </c:pt>
                <c:pt idx="791">
                  <c:v>-66.30000000000001</c:v>
                </c:pt>
                <c:pt idx="792">
                  <c:v>-46.1</c:v>
                </c:pt>
                <c:pt idx="793">
                  <c:v>-57.6</c:v>
                </c:pt>
                <c:pt idx="794">
                  <c:v>-53.4</c:v>
                </c:pt>
                <c:pt idx="795">
                  <c:v>-58.0</c:v>
                </c:pt>
                <c:pt idx="796">
                  <c:v>-51.3</c:v>
                </c:pt>
                <c:pt idx="797">
                  <c:v>-63.2</c:v>
                </c:pt>
                <c:pt idx="798">
                  <c:v>-58.5</c:v>
                </c:pt>
                <c:pt idx="799">
                  <c:v>-52.1</c:v>
                </c:pt>
                <c:pt idx="800">
                  <c:v>-58.0</c:v>
                </c:pt>
                <c:pt idx="801">
                  <c:v>-45.2</c:v>
                </c:pt>
                <c:pt idx="802">
                  <c:v>-59.9</c:v>
                </c:pt>
                <c:pt idx="803">
                  <c:v>-57.6</c:v>
                </c:pt>
                <c:pt idx="804">
                  <c:v>-56.40000000000001</c:v>
                </c:pt>
                <c:pt idx="805">
                  <c:v>-58.5</c:v>
                </c:pt>
                <c:pt idx="806">
                  <c:v>-55.0</c:v>
                </c:pt>
                <c:pt idx="807">
                  <c:v>-55.0</c:v>
                </c:pt>
                <c:pt idx="808">
                  <c:v>-55.1</c:v>
                </c:pt>
                <c:pt idx="809">
                  <c:v>-59.7</c:v>
                </c:pt>
                <c:pt idx="810">
                  <c:v>-49.9</c:v>
                </c:pt>
                <c:pt idx="811">
                  <c:v>-47.3</c:v>
                </c:pt>
                <c:pt idx="812">
                  <c:v>-53.9</c:v>
                </c:pt>
                <c:pt idx="813">
                  <c:v>-49.7</c:v>
                </c:pt>
                <c:pt idx="814">
                  <c:v>-49.90000000000001</c:v>
                </c:pt>
                <c:pt idx="815">
                  <c:v>-54.1</c:v>
                </c:pt>
                <c:pt idx="816">
                  <c:v>-48.0</c:v>
                </c:pt>
                <c:pt idx="817">
                  <c:v>-53.7</c:v>
                </c:pt>
                <c:pt idx="818">
                  <c:v>-57.7</c:v>
                </c:pt>
                <c:pt idx="819">
                  <c:v>-57.7</c:v>
                </c:pt>
                <c:pt idx="820">
                  <c:v>-55.4</c:v>
                </c:pt>
                <c:pt idx="821">
                  <c:v>-50.2</c:v>
                </c:pt>
                <c:pt idx="822">
                  <c:v>-51.3</c:v>
                </c:pt>
                <c:pt idx="823">
                  <c:v>-55.6</c:v>
                </c:pt>
                <c:pt idx="824">
                  <c:v>175.5</c:v>
                </c:pt>
                <c:pt idx="825">
                  <c:v>175.7</c:v>
                </c:pt>
                <c:pt idx="826">
                  <c:v>175.4</c:v>
                </c:pt>
                <c:pt idx="827">
                  <c:v>401.4</c:v>
                </c:pt>
                <c:pt idx="828">
                  <c:v>401.8</c:v>
                </c:pt>
                <c:pt idx="829">
                  <c:v>402.8</c:v>
                </c:pt>
                <c:pt idx="830">
                  <c:v>402.0</c:v>
                </c:pt>
                <c:pt idx="831">
                  <c:v>402.1</c:v>
                </c:pt>
                <c:pt idx="832">
                  <c:v>403.0</c:v>
                </c:pt>
                <c:pt idx="833">
                  <c:v>403.0</c:v>
                </c:pt>
                <c:pt idx="834">
                  <c:v>401.9</c:v>
                </c:pt>
                <c:pt idx="835">
                  <c:v>614.4</c:v>
                </c:pt>
                <c:pt idx="836">
                  <c:v>819.8</c:v>
                </c:pt>
                <c:pt idx="837">
                  <c:v>819.6</c:v>
                </c:pt>
                <c:pt idx="838">
                  <c:v>819.4</c:v>
                </c:pt>
                <c:pt idx="839">
                  <c:v>820.2</c:v>
                </c:pt>
                <c:pt idx="840">
                  <c:v>819.8</c:v>
                </c:pt>
                <c:pt idx="841">
                  <c:v>819.5</c:v>
                </c:pt>
                <c:pt idx="842">
                  <c:v>820.2</c:v>
                </c:pt>
                <c:pt idx="843">
                  <c:v>820.4000000000001</c:v>
                </c:pt>
                <c:pt idx="844">
                  <c:v>820.2</c:v>
                </c:pt>
                <c:pt idx="845">
                  <c:v>820.0</c:v>
                </c:pt>
                <c:pt idx="846">
                  <c:v>820.0</c:v>
                </c:pt>
                <c:pt idx="847">
                  <c:v>821.2</c:v>
                </c:pt>
                <c:pt idx="848">
                  <c:v>819.9</c:v>
                </c:pt>
                <c:pt idx="849">
                  <c:v>820.6</c:v>
                </c:pt>
                <c:pt idx="850">
                  <c:v>820.0</c:v>
                </c:pt>
                <c:pt idx="851">
                  <c:v>819.8</c:v>
                </c:pt>
                <c:pt idx="852">
                  <c:v>820.1</c:v>
                </c:pt>
                <c:pt idx="853">
                  <c:v>819.9</c:v>
                </c:pt>
                <c:pt idx="854">
                  <c:v>819.6</c:v>
                </c:pt>
                <c:pt idx="855">
                  <c:v>820.0</c:v>
                </c:pt>
                <c:pt idx="856">
                  <c:v>819.8</c:v>
                </c:pt>
                <c:pt idx="857">
                  <c:v>820.0</c:v>
                </c:pt>
                <c:pt idx="858">
                  <c:v>819.9</c:v>
                </c:pt>
                <c:pt idx="859">
                  <c:v>819.5</c:v>
                </c:pt>
                <c:pt idx="860">
                  <c:v>819.9</c:v>
                </c:pt>
                <c:pt idx="861">
                  <c:v>819.8</c:v>
                </c:pt>
                <c:pt idx="862">
                  <c:v>820.1</c:v>
                </c:pt>
                <c:pt idx="863">
                  <c:v>819.7</c:v>
                </c:pt>
                <c:pt idx="864">
                  <c:v>819.9</c:v>
                </c:pt>
                <c:pt idx="865">
                  <c:v>819.7</c:v>
                </c:pt>
                <c:pt idx="866">
                  <c:v>820.7</c:v>
                </c:pt>
                <c:pt idx="867">
                  <c:v>820.0</c:v>
                </c:pt>
                <c:pt idx="868">
                  <c:v>819.7</c:v>
                </c:pt>
                <c:pt idx="869">
                  <c:v>820.1</c:v>
                </c:pt>
                <c:pt idx="870">
                  <c:v>820.1</c:v>
                </c:pt>
                <c:pt idx="871">
                  <c:v>820.2</c:v>
                </c:pt>
                <c:pt idx="872">
                  <c:v>820.0</c:v>
                </c:pt>
                <c:pt idx="873">
                  <c:v>820.2</c:v>
                </c:pt>
                <c:pt idx="874">
                  <c:v>820.2</c:v>
                </c:pt>
                <c:pt idx="875">
                  <c:v>820.4000000000001</c:v>
                </c:pt>
                <c:pt idx="876">
                  <c:v>820.0</c:v>
                </c:pt>
                <c:pt idx="877">
                  <c:v>820.2</c:v>
                </c:pt>
                <c:pt idx="878">
                  <c:v>820.2</c:v>
                </c:pt>
                <c:pt idx="879">
                  <c:v>819.6</c:v>
                </c:pt>
                <c:pt idx="880">
                  <c:v>820.4</c:v>
                </c:pt>
                <c:pt idx="881">
                  <c:v>820.2</c:v>
                </c:pt>
                <c:pt idx="882">
                  <c:v>820.1</c:v>
                </c:pt>
                <c:pt idx="883">
                  <c:v>820.3</c:v>
                </c:pt>
                <c:pt idx="884">
                  <c:v>820.2</c:v>
                </c:pt>
                <c:pt idx="885">
                  <c:v>819.9</c:v>
                </c:pt>
                <c:pt idx="886">
                  <c:v>819.7</c:v>
                </c:pt>
                <c:pt idx="887">
                  <c:v>819.8</c:v>
                </c:pt>
                <c:pt idx="888">
                  <c:v>820.1</c:v>
                </c:pt>
                <c:pt idx="889">
                  <c:v>819.7</c:v>
                </c:pt>
                <c:pt idx="890">
                  <c:v>819.7</c:v>
                </c:pt>
                <c:pt idx="891">
                  <c:v>819.9</c:v>
                </c:pt>
                <c:pt idx="892">
                  <c:v>820.1</c:v>
                </c:pt>
                <c:pt idx="893">
                  <c:v>820.3</c:v>
                </c:pt>
                <c:pt idx="894">
                  <c:v>820.6</c:v>
                </c:pt>
                <c:pt idx="895">
                  <c:v>819.9</c:v>
                </c:pt>
                <c:pt idx="896">
                  <c:v>819.9999999999999</c:v>
                </c:pt>
                <c:pt idx="897">
                  <c:v>820.1</c:v>
                </c:pt>
                <c:pt idx="898">
                  <c:v>820.2</c:v>
                </c:pt>
                <c:pt idx="899">
                  <c:v>819.6</c:v>
                </c:pt>
                <c:pt idx="900">
                  <c:v>819.1</c:v>
                </c:pt>
                <c:pt idx="901">
                  <c:v>820.0</c:v>
                </c:pt>
                <c:pt idx="902">
                  <c:v>819.9</c:v>
                </c:pt>
                <c:pt idx="903">
                  <c:v>820.1</c:v>
                </c:pt>
                <c:pt idx="904">
                  <c:v>813.9</c:v>
                </c:pt>
                <c:pt idx="905">
                  <c:v>820.2</c:v>
                </c:pt>
                <c:pt idx="906">
                  <c:v>819.9</c:v>
                </c:pt>
                <c:pt idx="907">
                  <c:v>820.0</c:v>
                </c:pt>
                <c:pt idx="908">
                  <c:v>820.9</c:v>
                </c:pt>
                <c:pt idx="909">
                  <c:v>820.0</c:v>
                </c:pt>
                <c:pt idx="910">
                  <c:v>820.1</c:v>
                </c:pt>
                <c:pt idx="911">
                  <c:v>819.9</c:v>
                </c:pt>
                <c:pt idx="912">
                  <c:v>820.4999999999999</c:v>
                </c:pt>
                <c:pt idx="913">
                  <c:v>820.1</c:v>
                </c:pt>
                <c:pt idx="914">
                  <c:v>819.8</c:v>
                </c:pt>
                <c:pt idx="915">
                  <c:v>820.4999999999999</c:v>
                </c:pt>
                <c:pt idx="916">
                  <c:v>819.8</c:v>
                </c:pt>
                <c:pt idx="917">
                  <c:v>820.5</c:v>
                </c:pt>
                <c:pt idx="918">
                  <c:v>820.4000000000001</c:v>
                </c:pt>
                <c:pt idx="919">
                  <c:v>820.1</c:v>
                </c:pt>
                <c:pt idx="920">
                  <c:v>819.9</c:v>
                </c:pt>
                <c:pt idx="921">
                  <c:v>819.9</c:v>
                </c:pt>
                <c:pt idx="922">
                  <c:v>820.0</c:v>
                </c:pt>
                <c:pt idx="923">
                  <c:v>820.1</c:v>
                </c:pt>
                <c:pt idx="924">
                  <c:v>820.1</c:v>
                </c:pt>
                <c:pt idx="925">
                  <c:v>819.8</c:v>
                </c:pt>
                <c:pt idx="926">
                  <c:v>819.9</c:v>
                </c:pt>
                <c:pt idx="927">
                  <c:v>819.9</c:v>
                </c:pt>
                <c:pt idx="928">
                  <c:v>819.7</c:v>
                </c:pt>
                <c:pt idx="929">
                  <c:v>820.0</c:v>
                </c:pt>
                <c:pt idx="930">
                  <c:v>819.9</c:v>
                </c:pt>
                <c:pt idx="931">
                  <c:v>820.0</c:v>
                </c:pt>
                <c:pt idx="932">
                  <c:v>820.1</c:v>
                </c:pt>
                <c:pt idx="933">
                  <c:v>820.2</c:v>
                </c:pt>
                <c:pt idx="934">
                  <c:v>819.8</c:v>
                </c:pt>
                <c:pt idx="935">
                  <c:v>819.7</c:v>
                </c:pt>
                <c:pt idx="936">
                  <c:v>820.1</c:v>
                </c:pt>
                <c:pt idx="937">
                  <c:v>820.3</c:v>
                </c:pt>
                <c:pt idx="938">
                  <c:v>819.9</c:v>
                </c:pt>
                <c:pt idx="939">
                  <c:v>871.2</c:v>
                </c:pt>
                <c:pt idx="940">
                  <c:v>922.5</c:v>
                </c:pt>
                <c:pt idx="941">
                  <c:v>613.6</c:v>
                </c:pt>
                <c:pt idx="942">
                  <c:v>614.6</c:v>
                </c:pt>
                <c:pt idx="943">
                  <c:v>665.8</c:v>
                </c:pt>
                <c:pt idx="944">
                  <c:v>716.8000000000001</c:v>
                </c:pt>
                <c:pt idx="945">
                  <c:v>717.1</c:v>
                </c:pt>
                <c:pt idx="946">
                  <c:v>716.9</c:v>
                </c:pt>
                <c:pt idx="947">
                  <c:v>717.0</c:v>
                </c:pt>
                <c:pt idx="948">
                  <c:v>819.7</c:v>
                </c:pt>
                <c:pt idx="949">
                  <c:v>819.9999999999999</c:v>
                </c:pt>
                <c:pt idx="950">
                  <c:v>820.0</c:v>
                </c:pt>
                <c:pt idx="951">
                  <c:v>871.0000000000001</c:v>
                </c:pt>
                <c:pt idx="952">
                  <c:v>922.7</c:v>
                </c:pt>
                <c:pt idx="953">
                  <c:v>922.6</c:v>
                </c:pt>
                <c:pt idx="954">
                  <c:v>922.6</c:v>
                </c:pt>
                <c:pt idx="955">
                  <c:v>922.8000000000001</c:v>
                </c:pt>
                <c:pt idx="956">
                  <c:v>922.6</c:v>
                </c:pt>
                <c:pt idx="957">
                  <c:v>922.5</c:v>
                </c:pt>
                <c:pt idx="958">
                  <c:v>922.5000000000001</c:v>
                </c:pt>
                <c:pt idx="959">
                  <c:v>922.3000000000001</c:v>
                </c:pt>
                <c:pt idx="960">
                  <c:v>922.5000000000001</c:v>
                </c:pt>
                <c:pt idx="961">
                  <c:v>922.4</c:v>
                </c:pt>
                <c:pt idx="962">
                  <c:v>922.4999999999999</c:v>
                </c:pt>
                <c:pt idx="963">
                  <c:v>922.6</c:v>
                </c:pt>
                <c:pt idx="964">
                  <c:v>922.6</c:v>
                </c:pt>
                <c:pt idx="965">
                  <c:v>922.4</c:v>
                </c:pt>
                <c:pt idx="966">
                  <c:v>922.4</c:v>
                </c:pt>
                <c:pt idx="967">
                  <c:v>922.8000000000001</c:v>
                </c:pt>
                <c:pt idx="968">
                  <c:v>922.6</c:v>
                </c:pt>
                <c:pt idx="969">
                  <c:v>922.6</c:v>
                </c:pt>
                <c:pt idx="970">
                  <c:v>922.8000000000001</c:v>
                </c:pt>
                <c:pt idx="971">
                  <c:v>922.4</c:v>
                </c:pt>
                <c:pt idx="972">
                  <c:v>923.1</c:v>
                </c:pt>
                <c:pt idx="973">
                  <c:v>922.3</c:v>
                </c:pt>
                <c:pt idx="974">
                  <c:v>922.5000000000001</c:v>
                </c:pt>
                <c:pt idx="975">
                  <c:v>922.7</c:v>
                </c:pt>
                <c:pt idx="976">
                  <c:v>922.8000000000001</c:v>
                </c:pt>
                <c:pt idx="977">
                  <c:v>922.5000000000001</c:v>
                </c:pt>
                <c:pt idx="978">
                  <c:v>922.4</c:v>
                </c:pt>
                <c:pt idx="979">
                  <c:v>922.8000000000001</c:v>
                </c:pt>
                <c:pt idx="980">
                  <c:v>614.3</c:v>
                </c:pt>
                <c:pt idx="981">
                  <c:v>614.2</c:v>
                </c:pt>
                <c:pt idx="982">
                  <c:v>614.4</c:v>
                </c:pt>
                <c:pt idx="983">
                  <c:v>614.5</c:v>
                </c:pt>
                <c:pt idx="984">
                  <c:v>303.2</c:v>
                </c:pt>
                <c:pt idx="985">
                  <c:v>305.9</c:v>
                </c:pt>
                <c:pt idx="986">
                  <c:v>305.8</c:v>
                </c:pt>
                <c:pt idx="987">
                  <c:v>305.8</c:v>
                </c:pt>
                <c:pt idx="988">
                  <c:v>305.9</c:v>
                </c:pt>
                <c:pt idx="989">
                  <c:v>-2.5</c:v>
                </c:pt>
                <c:pt idx="990">
                  <c:v>-2.5</c:v>
                </c:pt>
                <c:pt idx="991">
                  <c:v>-2.5</c:v>
                </c:pt>
                <c:pt idx="992">
                  <c:v>-2.5</c:v>
                </c:pt>
                <c:pt idx="993">
                  <c:v>-2.5</c:v>
                </c:pt>
                <c:pt idx="994">
                  <c:v>-2.5</c:v>
                </c:pt>
                <c:pt idx="995">
                  <c:v>-2.5</c:v>
                </c:pt>
                <c:pt idx="996">
                  <c:v>-2.5</c:v>
                </c:pt>
                <c:pt idx="997">
                  <c:v>-2.5</c:v>
                </c:pt>
                <c:pt idx="998">
                  <c:v>-2.5</c:v>
                </c:pt>
                <c:pt idx="999">
                  <c:v>-2.5</c:v>
                </c:pt>
                <c:pt idx="1000">
                  <c:v>-2.5</c:v>
                </c:pt>
                <c:pt idx="1001">
                  <c:v>-2.5</c:v>
                </c:pt>
                <c:pt idx="1002">
                  <c:v>-5.699999999999997</c:v>
                </c:pt>
                <c:pt idx="1003">
                  <c:v>-2.4</c:v>
                </c:pt>
                <c:pt idx="1004">
                  <c:v>-2.4</c:v>
                </c:pt>
                <c:pt idx="1005">
                  <c:v>-2.4</c:v>
                </c:pt>
                <c:pt idx="1006">
                  <c:v>-2.4</c:v>
                </c:pt>
                <c:pt idx="1007">
                  <c:v>-2.4</c:v>
                </c:pt>
                <c:pt idx="1008">
                  <c:v>-2.4</c:v>
                </c:pt>
                <c:pt idx="1009">
                  <c:v>-2.4</c:v>
                </c:pt>
                <c:pt idx="1010">
                  <c:v>-2.4</c:v>
                </c:pt>
                <c:pt idx="1011">
                  <c:v>-2.4</c:v>
                </c:pt>
                <c:pt idx="1012">
                  <c:v>-2.4</c:v>
                </c:pt>
                <c:pt idx="1013">
                  <c:v>-2.4</c:v>
                </c:pt>
                <c:pt idx="1014">
                  <c:v>-2.4</c:v>
                </c:pt>
                <c:pt idx="1015">
                  <c:v>-2.4</c:v>
                </c:pt>
                <c:pt idx="1016">
                  <c:v>-2.4</c:v>
                </c:pt>
                <c:pt idx="1017">
                  <c:v>-2.4</c:v>
                </c:pt>
                <c:pt idx="1018">
                  <c:v>-2.4</c:v>
                </c:pt>
                <c:pt idx="1019">
                  <c:v>-2.4</c:v>
                </c:pt>
                <c:pt idx="1020">
                  <c:v>-2.4</c:v>
                </c:pt>
                <c:pt idx="1021">
                  <c:v>-2.4</c:v>
                </c:pt>
                <c:pt idx="1022">
                  <c:v>-2.4</c:v>
                </c:pt>
                <c:pt idx="1023">
                  <c:v>-2.4</c:v>
                </c:pt>
                <c:pt idx="1024">
                  <c:v>-2.4</c:v>
                </c:pt>
                <c:pt idx="1025">
                  <c:v>-2.4</c:v>
                </c:pt>
                <c:pt idx="1026">
                  <c:v>-2.4</c:v>
                </c:pt>
                <c:pt idx="1027">
                  <c:v>-2.4</c:v>
                </c:pt>
                <c:pt idx="1028">
                  <c:v>-2.4</c:v>
                </c:pt>
                <c:pt idx="1029">
                  <c:v>-2.4</c:v>
                </c:pt>
                <c:pt idx="1030">
                  <c:v>-2.4</c:v>
                </c:pt>
                <c:pt idx="1031">
                  <c:v>-2.4</c:v>
                </c:pt>
                <c:pt idx="1032">
                  <c:v>-2.4</c:v>
                </c:pt>
                <c:pt idx="1033">
                  <c:v>-2.4</c:v>
                </c:pt>
                <c:pt idx="1034">
                  <c:v>-2.4</c:v>
                </c:pt>
                <c:pt idx="1035">
                  <c:v>-2.4</c:v>
                </c:pt>
                <c:pt idx="1036">
                  <c:v>-2.4</c:v>
                </c:pt>
                <c:pt idx="1037">
                  <c:v>-2.4</c:v>
                </c:pt>
                <c:pt idx="1038">
                  <c:v>-2.4</c:v>
                </c:pt>
                <c:pt idx="1039">
                  <c:v>-2.4</c:v>
                </c:pt>
                <c:pt idx="1040">
                  <c:v>-2.4</c:v>
                </c:pt>
                <c:pt idx="1041">
                  <c:v>-2.4</c:v>
                </c:pt>
                <c:pt idx="1042">
                  <c:v>-2.4</c:v>
                </c:pt>
                <c:pt idx="1043">
                  <c:v>-2.4</c:v>
                </c:pt>
                <c:pt idx="1044">
                  <c:v>-2.4</c:v>
                </c:pt>
                <c:pt idx="1045">
                  <c:v>-2.4</c:v>
                </c:pt>
                <c:pt idx="1046">
                  <c:v>-2.4</c:v>
                </c:pt>
                <c:pt idx="1047">
                  <c:v>-2.4</c:v>
                </c:pt>
                <c:pt idx="1048">
                  <c:v>-2.4</c:v>
                </c:pt>
                <c:pt idx="1049">
                  <c:v>-2.4</c:v>
                </c:pt>
                <c:pt idx="1050">
                  <c:v>-2.4</c:v>
                </c:pt>
                <c:pt idx="1051">
                  <c:v>-2.4</c:v>
                </c:pt>
                <c:pt idx="1052">
                  <c:v>-2.4</c:v>
                </c:pt>
                <c:pt idx="1053">
                  <c:v>-2.4</c:v>
                </c:pt>
                <c:pt idx="1054">
                  <c:v>-2.4</c:v>
                </c:pt>
                <c:pt idx="1055">
                  <c:v>-2.4</c:v>
                </c:pt>
                <c:pt idx="1056">
                  <c:v>-2.4</c:v>
                </c:pt>
                <c:pt idx="1057">
                  <c:v>-2.4</c:v>
                </c:pt>
                <c:pt idx="1058">
                  <c:v>-2.4</c:v>
                </c:pt>
                <c:pt idx="1059">
                  <c:v>-2.4</c:v>
                </c:pt>
                <c:pt idx="1060">
                  <c:v>-2.4</c:v>
                </c:pt>
                <c:pt idx="1061">
                  <c:v>-2.4</c:v>
                </c:pt>
                <c:pt idx="1062">
                  <c:v>-2.4</c:v>
                </c:pt>
                <c:pt idx="1063">
                  <c:v>-2.4</c:v>
                </c:pt>
                <c:pt idx="1064">
                  <c:v>-2.4</c:v>
                </c:pt>
                <c:pt idx="1065">
                  <c:v>-2.4</c:v>
                </c:pt>
                <c:pt idx="1066">
                  <c:v>-2.4</c:v>
                </c:pt>
                <c:pt idx="1067">
                  <c:v>-2.4</c:v>
                </c:pt>
                <c:pt idx="1068">
                  <c:v>-2.4</c:v>
                </c:pt>
                <c:pt idx="1069">
                  <c:v>-2.4</c:v>
                </c:pt>
                <c:pt idx="1070">
                  <c:v>-2.4</c:v>
                </c:pt>
                <c:pt idx="1071">
                  <c:v>-2.4</c:v>
                </c:pt>
                <c:pt idx="1072">
                  <c:v>-2.4</c:v>
                </c:pt>
                <c:pt idx="1073">
                  <c:v>-2.4</c:v>
                </c:pt>
                <c:pt idx="1074">
                  <c:v>-2.4</c:v>
                </c:pt>
                <c:pt idx="1075">
                  <c:v>-2.4</c:v>
                </c:pt>
                <c:pt idx="1076">
                  <c:v>-2.4</c:v>
                </c:pt>
                <c:pt idx="1077">
                  <c:v>-2.4</c:v>
                </c:pt>
                <c:pt idx="1078">
                  <c:v>-2.4</c:v>
                </c:pt>
                <c:pt idx="1079">
                  <c:v>-2.4</c:v>
                </c:pt>
                <c:pt idx="1080">
                  <c:v>-2.4</c:v>
                </c:pt>
                <c:pt idx="1081">
                  <c:v>-2.4</c:v>
                </c:pt>
                <c:pt idx="1082">
                  <c:v>-2.4</c:v>
                </c:pt>
                <c:pt idx="1083">
                  <c:v>-2.4</c:v>
                </c:pt>
                <c:pt idx="1084">
                  <c:v>-2.4</c:v>
                </c:pt>
                <c:pt idx="1085">
                  <c:v>-2.4</c:v>
                </c:pt>
                <c:pt idx="1086">
                  <c:v>-2.4</c:v>
                </c:pt>
                <c:pt idx="1087">
                  <c:v>-2.4</c:v>
                </c:pt>
                <c:pt idx="1088">
                  <c:v>-2.4</c:v>
                </c:pt>
                <c:pt idx="1089">
                  <c:v>-2.4</c:v>
                </c:pt>
                <c:pt idx="1090">
                  <c:v>-2.4</c:v>
                </c:pt>
                <c:pt idx="1091">
                  <c:v>-2.4</c:v>
                </c:pt>
                <c:pt idx="1092">
                  <c:v>-2.4</c:v>
                </c:pt>
                <c:pt idx="1093">
                  <c:v>-2.4</c:v>
                </c:pt>
                <c:pt idx="1094">
                  <c:v>-2.4</c:v>
                </c:pt>
                <c:pt idx="1095">
                  <c:v>-2.4</c:v>
                </c:pt>
                <c:pt idx="1096">
                  <c:v>-2.4</c:v>
                </c:pt>
                <c:pt idx="1097">
                  <c:v>-2.4</c:v>
                </c:pt>
                <c:pt idx="1098">
                  <c:v>-2.4</c:v>
                </c:pt>
                <c:pt idx="1099">
                  <c:v>-2.4</c:v>
                </c:pt>
                <c:pt idx="1100">
                  <c:v>-2.4</c:v>
                </c:pt>
                <c:pt idx="1101">
                  <c:v>-2.4</c:v>
                </c:pt>
                <c:pt idx="1102">
                  <c:v>-2.4</c:v>
                </c:pt>
                <c:pt idx="1103">
                  <c:v>-2.4</c:v>
                </c:pt>
                <c:pt idx="1104">
                  <c:v>-2.4</c:v>
                </c:pt>
                <c:pt idx="1105">
                  <c:v>-2.4</c:v>
                </c:pt>
                <c:pt idx="1106">
                  <c:v>-2.4</c:v>
                </c:pt>
                <c:pt idx="1107">
                  <c:v>-2.4</c:v>
                </c:pt>
                <c:pt idx="1108">
                  <c:v>-2.4</c:v>
                </c:pt>
                <c:pt idx="1109">
                  <c:v>-2.4</c:v>
                </c:pt>
                <c:pt idx="1110">
                  <c:v>-2.4</c:v>
                </c:pt>
                <c:pt idx="1111">
                  <c:v>-2.4</c:v>
                </c:pt>
                <c:pt idx="1112">
                  <c:v>-2.4</c:v>
                </c:pt>
                <c:pt idx="1113">
                  <c:v>-2.4</c:v>
                </c:pt>
                <c:pt idx="1114">
                  <c:v>-2.4</c:v>
                </c:pt>
                <c:pt idx="1115">
                  <c:v>-2.4</c:v>
                </c:pt>
                <c:pt idx="1116">
                  <c:v>-2.4</c:v>
                </c:pt>
                <c:pt idx="1117">
                  <c:v>-2.4</c:v>
                </c:pt>
                <c:pt idx="1118">
                  <c:v>-2.4</c:v>
                </c:pt>
                <c:pt idx="1119">
                  <c:v>-2.4</c:v>
                </c:pt>
                <c:pt idx="1120">
                  <c:v>-2.4</c:v>
                </c:pt>
                <c:pt idx="1121">
                  <c:v>-2.4</c:v>
                </c:pt>
                <c:pt idx="1122">
                  <c:v>-2.4</c:v>
                </c:pt>
                <c:pt idx="1123">
                  <c:v>-2.4</c:v>
                </c:pt>
                <c:pt idx="1124">
                  <c:v>-2.4</c:v>
                </c:pt>
                <c:pt idx="1125">
                  <c:v>-2.4</c:v>
                </c:pt>
                <c:pt idx="1126">
                  <c:v>-2.4</c:v>
                </c:pt>
                <c:pt idx="1127">
                  <c:v>-2.4</c:v>
                </c:pt>
                <c:pt idx="1128">
                  <c:v>-2.4</c:v>
                </c:pt>
                <c:pt idx="1129">
                  <c:v>-2.4</c:v>
                </c:pt>
                <c:pt idx="1130">
                  <c:v>-2.4</c:v>
                </c:pt>
                <c:pt idx="1131">
                  <c:v>-2.4</c:v>
                </c:pt>
                <c:pt idx="1132">
                  <c:v>-2.4</c:v>
                </c:pt>
                <c:pt idx="1133">
                  <c:v>-2.4</c:v>
                </c:pt>
                <c:pt idx="1134">
                  <c:v>-2.4</c:v>
                </c:pt>
                <c:pt idx="1135">
                  <c:v>-2.4</c:v>
                </c:pt>
                <c:pt idx="1136">
                  <c:v>-2.4</c:v>
                </c:pt>
                <c:pt idx="1137">
                  <c:v>-2.4</c:v>
                </c:pt>
                <c:pt idx="1138">
                  <c:v>-2.4</c:v>
                </c:pt>
                <c:pt idx="1139">
                  <c:v>-2.4</c:v>
                </c:pt>
                <c:pt idx="1140">
                  <c:v>-2.4</c:v>
                </c:pt>
                <c:pt idx="1141">
                  <c:v>-2.4</c:v>
                </c:pt>
                <c:pt idx="1142">
                  <c:v>-2.4</c:v>
                </c:pt>
                <c:pt idx="1143">
                  <c:v>-2.4</c:v>
                </c:pt>
                <c:pt idx="1144">
                  <c:v>-2.4</c:v>
                </c:pt>
                <c:pt idx="1145">
                  <c:v>-2.4</c:v>
                </c:pt>
                <c:pt idx="1146">
                  <c:v>-2.4</c:v>
                </c:pt>
                <c:pt idx="1147">
                  <c:v>-2.4</c:v>
                </c:pt>
                <c:pt idx="1148">
                  <c:v>-2.4</c:v>
                </c:pt>
                <c:pt idx="1149">
                  <c:v>-2.4</c:v>
                </c:pt>
                <c:pt idx="1150">
                  <c:v>-2.4</c:v>
                </c:pt>
                <c:pt idx="1151">
                  <c:v>-2.4</c:v>
                </c:pt>
                <c:pt idx="1152">
                  <c:v>-2.4</c:v>
                </c:pt>
                <c:pt idx="1153">
                  <c:v>-2.4</c:v>
                </c:pt>
                <c:pt idx="1154">
                  <c:v>-2.4</c:v>
                </c:pt>
                <c:pt idx="1155">
                  <c:v>-2.4</c:v>
                </c:pt>
                <c:pt idx="1156">
                  <c:v>-2.4</c:v>
                </c:pt>
                <c:pt idx="1157">
                  <c:v>-2.4</c:v>
                </c:pt>
                <c:pt idx="1158">
                  <c:v>-2.4</c:v>
                </c:pt>
                <c:pt idx="1159">
                  <c:v>-2.4</c:v>
                </c:pt>
                <c:pt idx="1160">
                  <c:v>-2.4</c:v>
                </c:pt>
                <c:pt idx="1161">
                  <c:v>-2.4</c:v>
                </c:pt>
                <c:pt idx="1162">
                  <c:v>-2.4</c:v>
                </c:pt>
                <c:pt idx="1163">
                  <c:v>-2.4</c:v>
                </c:pt>
                <c:pt idx="1164">
                  <c:v>-2.4</c:v>
                </c:pt>
                <c:pt idx="1165">
                  <c:v>-2.4</c:v>
                </c:pt>
                <c:pt idx="1166">
                  <c:v>-2.4</c:v>
                </c:pt>
                <c:pt idx="1167">
                  <c:v>-2.4</c:v>
                </c:pt>
                <c:pt idx="1168">
                  <c:v>-2.4</c:v>
                </c:pt>
                <c:pt idx="1169">
                  <c:v>-2.4</c:v>
                </c:pt>
                <c:pt idx="1170">
                  <c:v>-2.4</c:v>
                </c:pt>
                <c:pt idx="1171">
                  <c:v>-2.4</c:v>
                </c:pt>
                <c:pt idx="1172">
                  <c:v>-2.4</c:v>
                </c:pt>
                <c:pt idx="1173">
                  <c:v>-2.4</c:v>
                </c:pt>
                <c:pt idx="1174">
                  <c:v>-2.4</c:v>
                </c:pt>
                <c:pt idx="1175">
                  <c:v>-2.4</c:v>
                </c:pt>
                <c:pt idx="1176">
                  <c:v>-2.4</c:v>
                </c:pt>
                <c:pt idx="1177">
                  <c:v>-2.4</c:v>
                </c:pt>
                <c:pt idx="1178">
                  <c:v>-2.4</c:v>
                </c:pt>
                <c:pt idx="1179">
                  <c:v>-2.4</c:v>
                </c:pt>
                <c:pt idx="1180">
                  <c:v>-2.4</c:v>
                </c:pt>
                <c:pt idx="1181">
                  <c:v>-2.4</c:v>
                </c:pt>
                <c:pt idx="1182">
                  <c:v>-2.4</c:v>
                </c:pt>
                <c:pt idx="1183">
                  <c:v>-2.4</c:v>
                </c:pt>
                <c:pt idx="1184">
                  <c:v>-2.4</c:v>
                </c:pt>
                <c:pt idx="1185">
                  <c:v>-2.4</c:v>
                </c:pt>
                <c:pt idx="1186">
                  <c:v>-2.4</c:v>
                </c:pt>
                <c:pt idx="1187">
                  <c:v>-2.4</c:v>
                </c:pt>
                <c:pt idx="1188">
                  <c:v>-2.4</c:v>
                </c:pt>
                <c:pt idx="1189">
                  <c:v>-2.4</c:v>
                </c:pt>
                <c:pt idx="1190">
                  <c:v>-2.4</c:v>
                </c:pt>
                <c:pt idx="1191">
                  <c:v>-2.4</c:v>
                </c:pt>
                <c:pt idx="1192">
                  <c:v>-2.4</c:v>
                </c:pt>
                <c:pt idx="1193">
                  <c:v>-2.4</c:v>
                </c:pt>
                <c:pt idx="1194">
                  <c:v>-2.4</c:v>
                </c:pt>
                <c:pt idx="1195">
                  <c:v>-2.4</c:v>
                </c:pt>
                <c:pt idx="1196">
                  <c:v>-2.4</c:v>
                </c:pt>
                <c:pt idx="1197">
                  <c:v>-2.4</c:v>
                </c:pt>
                <c:pt idx="1198">
                  <c:v>-2.4</c:v>
                </c:pt>
                <c:pt idx="1199">
                  <c:v>-2.4</c:v>
                </c:pt>
                <c:pt idx="1200">
                  <c:v>-2.4</c:v>
                </c:pt>
                <c:pt idx="1201">
                  <c:v>-2.4</c:v>
                </c:pt>
                <c:pt idx="1202">
                  <c:v>-2.4</c:v>
                </c:pt>
                <c:pt idx="1203">
                  <c:v>-2.4</c:v>
                </c:pt>
                <c:pt idx="1204">
                  <c:v>-2.4</c:v>
                </c:pt>
                <c:pt idx="1205">
                  <c:v>-2.4</c:v>
                </c:pt>
                <c:pt idx="1206">
                  <c:v>-2.4</c:v>
                </c:pt>
                <c:pt idx="1207">
                  <c:v>-2.4</c:v>
                </c:pt>
                <c:pt idx="1208">
                  <c:v>-2.4</c:v>
                </c:pt>
                <c:pt idx="1209">
                  <c:v>-2.4</c:v>
                </c:pt>
                <c:pt idx="1210">
                  <c:v>-2.4</c:v>
                </c:pt>
                <c:pt idx="1211">
                  <c:v>-2.4</c:v>
                </c:pt>
                <c:pt idx="1212">
                  <c:v>-2.4</c:v>
                </c:pt>
                <c:pt idx="1213">
                  <c:v>-2.4</c:v>
                </c:pt>
                <c:pt idx="1214">
                  <c:v>-2.4</c:v>
                </c:pt>
                <c:pt idx="1215">
                  <c:v>-2.4</c:v>
                </c:pt>
                <c:pt idx="1216">
                  <c:v>-2.4</c:v>
                </c:pt>
                <c:pt idx="1217">
                  <c:v>-2.4</c:v>
                </c:pt>
                <c:pt idx="1218">
                  <c:v>-2.4</c:v>
                </c:pt>
                <c:pt idx="1219">
                  <c:v>-2.4</c:v>
                </c:pt>
                <c:pt idx="1220">
                  <c:v>-2.4</c:v>
                </c:pt>
                <c:pt idx="1221">
                  <c:v>-2.4</c:v>
                </c:pt>
                <c:pt idx="1222">
                  <c:v>-2.4</c:v>
                </c:pt>
                <c:pt idx="1223">
                  <c:v>-2.4</c:v>
                </c:pt>
                <c:pt idx="1224">
                  <c:v>-2.4</c:v>
                </c:pt>
                <c:pt idx="1225">
                  <c:v>-2.4</c:v>
                </c:pt>
                <c:pt idx="1226">
                  <c:v>-2.4</c:v>
                </c:pt>
                <c:pt idx="1227">
                  <c:v>-2.4</c:v>
                </c:pt>
                <c:pt idx="1228">
                  <c:v>-2.4</c:v>
                </c:pt>
                <c:pt idx="1229">
                  <c:v>-2.4</c:v>
                </c:pt>
                <c:pt idx="1230">
                  <c:v>-2.4</c:v>
                </c:pt>
                <c:pt idx="1231">
                  <c:v>-2.4</c:v>
                </c:pt>
                <c:pt idx="1232">
                  <c:v>-2.4</c:v>
                </c:pt>
                <c:pt idx="1233">
                  <c:v>-2.4</c:v>
                </c:pt>
                <c:pt idx="1234">
                  <c:v>-2.4</c:v>
                </c:pt>
                <c:pt idx="1235">
                  <c:v>-2.4</c:v>
                </c:pt>
                <c:pt idx="1236">
                  <c:v>-2.4</c:v>
                </c:pt>
                <c:pt idx="1237">
                  <c:v>-2.4</c:v>
                </c:pt>
                <c:pt idx="1238">
                  <c:v>-2.4</c:v>
                </c:pt>
                <c:pt idx="1239">
                  <c:v>-2.4</c:v>
                </c:pt>
                <c:pt idx="1240">
                  <c:v>-2.4</c:v>
                </c:pt>
                <c:pt idx="1241">
                  <c:v>-2.4</c:v>
                </c:pt>
                <c:pt idx="1242">
                  <c:v>-2.4</c:v>
                </c:pt>
                <c:pt idx="1243">
                  <c:v>-2.4</c:v>
                </c:pt>
                <c:pt idx="1244">
                  <c:v>-2.4</c:v>
                </c:pt>
                <c:pt idx="1245">
                  <c:v>-2.4</c:v>
                </c:pt>
                <c:pt idx="1246">
                  <c:v>-2.4</c:v>
                </c:pt>
                <c:pt idx="1247">
                  <c:v>-2.4</c:v>
                </c:pt>
                <c:pt idx="1248">
                  <c:v>-2.4</c:v>
                </c:pt>
                <c:pt idx="1249">
                  <c:v>-2.4</c:v>
                </c:pt>
                <c:pt idx="1250">
                  <c:v>-2.4</c:v>
                </c:pt>
                <c:pt idx="1251">
                  <c:v>-2.4</c:v>
                </c:pt>
                <c:pt idx="1252">
                  <c:v>-2.4</c:v>
                </c:pt>
                <c:pt idx="1253">
                  <c:v>-2.4</c:v>
                </c:pt>
                <c:pt idx="1254">
                  <c:v>-2.4</c:v>
                </c:pt>
                <c:pt idx="1255">
                  <c:v>-2.4</c:v>
                </c:pt>
                <c:pt idx="1256">
                  <c:v>-2.4</c:v>
                </c:pt>
                <c:pt idx="1257">
                  <c:v>-2.4</c:v>
                </c:pt>
                <c:pt idx="1258">
                  <c:v>-2.4</c:v>
                </c:pt>
                <c:pt idx="1259">
                  <c:v>-2.4</c:v>
                </c:pt>
                <c:pt idx="1260">
                  <c:v>-2.4</c:v>
                </c:pt>
                <c:pt idx="1261">
                  <c:v>-2.4</c:v>
                </c:pt>
                <c:pt idx="1262">
                  <c:v>-2.4</c:v>
                </c:pt>
                <c:pt idx="1263">
                  <c:v>-2.4</c:v>
                </c:pt>
                <c:pt idx="1264">
                  <c:v>-2.4</c:v>
                </c:pt>
                <c:pt idx="1265">
                  <c:v>-2.4</c:v>
                </c:pt>
                <c:pt idx="1266">
                  <c:v>-2.4</c:v>
                </c:pt>
                <c:pt idx="1267">
                  <c:v>-2.4</c:v>
                </c:pt>
                <c:pt idx="1268">
                  <c:v>-2.4</c:v>
                </c:pt>
                <c:pt idx="1269">
                  <c:v>-2.4</c:v>
                </c:pt>
                <c:pt idx="1270">
                  <c:v>-2.4</c:v>
                </c:pt>
                <c:pt idx="1271">
                  <c:v>-2.4</c:v>
                </c:pt>
                <c:pt idx="1272">
                  <c:v>-2.4</c:v>
                </c:pt>
                <c:pt idx="1273">
                  <c:v>-2.4</c:v>
                </c:pt>
                <c:pt idx="1274">
                  <c:v>-2.4</c:v>
                </c:pt>
                <c:pt idx="1275">
                  <c:v>-2.4</c:v>
                </c:pt>
                <c:pt idx="1276">
                  <c:v>-2.4</c:v>
                </c:pt>
                <c:pt idx="1277">
                  <c:v>-2.4</c:v>
                </c:pt>
                <c:pt idx="1278">
                  <c:v>-2.4</c:v>
                </c:pt>
                <c:pt idx="1279">
                  <c:v>-2.4</c:v>
                </c:pt>
                <c:pt idx="1280">
                  <c:v>-2.4</c:v>
                </c:pt>
                <c:pt idx="1281">
                  <c:v>-2.4</c:v>
                </c:pt>
                <c:pt idx="1282">
                  <c:v>-2.4</c:v>
                </c:pt>
                <c:pt idx="1283">
                  <c:v>-2.4</c:v>
                </c:pt>
                <c:pt idx="1284">
                  <c:v>-2.4</c:v>
                </c:pt>
                <c:pt idx="1285">
                  <c:v>-2.4</c:v>
                </c:pt>
                <c:pt idx="1286">
                  <c:v>-2.4</c:v>
                </c:pt>
                <c:pt idx="1287">
                  <c:v>-2.4</c:v>
                </c:pt>
                <c:pt idx="1288">
                  <c:v>-2.4</c:v>
                </c:pt>
                <c:pt idx="1289">
                  <c:v>-2.4</c:v>
                </c:pt>
                <c:pt idx="1290">
                  <c:v>-2.4</c:v>
                </c:pt>
                <c:pt idx="1291">
                  <c:v>-2.4</c:v>
                </c:pt>
                <c:pt idx="1292">
                  <c:v>-2.4</c:v>
                </c:pt>
                <c:pt idx="1293">
                  <c:v>-2.4</c:v>
                </c:pt>
                <c:pt idx="1294">
                  <c:v>-2.4</c:v>
                </c:pt>
                <c:pt idx="1295">
                  <c:v>-2.4</c:v>
                </c:pt>
                <c:pt idx="1296">
                  <c:v>-2.4</c:v>
                </c:pt>
                <c:pt idx="1297">
                  <c:v>-2.4</c:v>
                </c:pt>
                <c:pt idx="1298">
                  <c:v>-2.4</c:v>
                </c:pt>
                <c:pt idx="1299">
                  <c:v>-2.4</c:v>
                </c:pt>
                <c:pt idx="1300">
                  <c:v>-2.4</c:v>
                </c:pt>
                <c:pt idx="1301">
                  <c:v>-2.4</c:v>
                </c:pt>
                <c:pt idx="1302">
                  <c:v>-2.4</c:v>
                </c:pt>
                <c:pt idx="1303">
                  <c:v>-2.4</c:v>
                </c:pt>
                <c:pt idx="1304">
                  <c:v>-2.4</c:v>
                </c:pt>
                <c:pt idx="1305">
                  <c:v>-2.4</c:v>
                </c:pt>
                <c:pt idx="1306">
                  <c:v>-2.4</c:v>
                </c:pt>
                <c:pt idx="1307">
                  <c:v>-2.4</c:v>
                </c:pt>
                <c:pt idx="1308">
                  <c:v>-2.4</c:v>
                </c:pt>
                <c:pt idx="1309">
                  <c:v>-2.4</c:v>
                </c:pt>
                <c:pt idx="1310">
                  <c:v>-2.4</c:v>
                </c:pt>
                <c:pt idx="1311">
                  <c:v>-2.4</c:v>
                </c:pt>
                <c:pt idx="1312">
                  <c:v>-2.4</c:v>
                </c:pt>
                <c:pt idx="1313">
                  <c:v>-2.4</c:v>
                </c:pt>
                <c:pt idx="1314">
                  <c:v>-2.4</c:v>
                </c:pt>
                <c:pt idx="1315">
                  <c:v>-2.4</c:v>
                </c:pt>
                <c:pt idx="1316">
                  <c:v>-2.4</c:v>
                </c:pt>
                <c:pt idx="1317">
                  <c:v>-2.4</c:v>
                </c:pt>
                <c:pt idx="1318">
                  <c:v>-2.4</c:v>
                </c:pt>
                <c:pt idx="1319">
                  <c:v>-2.4</c:v>
                </c:pt>
                <c:pt idx="1320">
                  <c:v>-2.4</c:v>
                </c:pt>
                <c:pt idx="1321">
                  <c:v>-2.4</c:v>
                </c:pt>
                <c:pt idx="1322">
                  <c:v>-2.4</c:v>
                </c:pt>
                <c:pt idx="1323">
                  <c:v>-2.4</c:v>
                </c:pt>
                <c:pt idx="1324">
                  <c:v>-2.4</c:v>
                </c:pt>
                <c:pt idx="1325">
                  <c:v>-2.4</c:v>
                </c:pt>
                <c:pt idx="1326">
                  <c:v>-2.4</c:v>
                </c:pt>
                <c:pt idx="1327">
                  <c:v>-2.4</c:v>
                </c:pt>
                <c:pt idx="1328">
                  <c:v>-2.4</c:v>
                </c:pt>
                <c:pt idx="1329">
                  <c:v>-2.4</c:v>
                </c:pt>
                <c:pt idx="1330">
                  <c:v>-2.4</c:v>
                </c:pt>
                <c:pt idx="1331">
                  <c:v>-2.4</c:v>
                </c:pt>
                <c:pt idx="1332">
                  <c:v>-2.4</c:v>
                </c:pt>
                <c:pt idx="1333">
                  <c:v>-2.4</c:v>
                </c:pt>
                <c:pt idx="1334">
                  <c:v>-2.4</c:v>
                </c:pt>
                <c:pt idx="1335">
                  <c:v>-2.4</c:v>
                </c:pt>
                <c:pt idx="1336">
                  <c:v>-2.4</c:v>
                </c:pt>
                <c:pt idx="1337">
                  <c:v>-2.4</c:v>
                </c:pt>
                <c:pt idx="1338">
                  <c:v>-2.4</c:v>
                </c:pt>
                <c:pt idx="1339">
                  <c:v>-2.4</c:v>
                </c:pt>
                <c:pt idx="1340">
                  <c:v>-2.4</c:v>
                </c:pt>
                <c:pt idx="1341">
                  <c:v>-2.4</c:v>
                </c:pt>
                <c:pt idx="1342">
                  <c:v>-2.4</c:v>
                </c:pt>
                <c:pt idx="1343">
                  <c:v>-2.4</c:v>
                </c:pt>
                <c:pt idx="1344">
                  <c:v>-2.4</c:v>
                </c:pt>
                <c:pt idx="1345">
                  <c:v>-2.4</c:v>
                </c:pt>
                <c:pt idx="1346">
                  <c:v>-2.4</c:v>
                </c:pt>
                <c:pt idx="1347">
                  <c:v>-2.4</c:v>
                </c:pt>
                <c:pt idx="1348">
                  <c:v>-2.4</c:v>
                </c:pt>
                <c:pt idx="1349">
                  <c:v>-2.4</c:v>
                </c:pt>
                <c:pt idx="1350">
                  <c:v>-2.4</c:v>
                </c:pt>
                <c:pt idx="1351">
                  <c:v>-2.4</c:v>
                </c:pt>
                <c:pt idx="1352">
                  <c:v>-2.4</c:v>
                </c:pt>
                <c:pt idx="1353">
                  <c:v>-2.4</c:v>
                </c:pt>
                <c:pt idx="1354">
                  <c:v>-2.4</c:v>
                </c:pt>
                <c:pt idx="1355">
                  <c:v>-2.4</c:v>
                </c:pt>
                <c:pt idx="1356">
                  <c:v>-2.4</c:v>
                </c:pt>
                <c:pt idx="1357">
                  <c:v>-2.4</c:v>
                </c:pt>
                <c:pt idx="1358">
                  <c:v>-2.4</c:v>
                </c:pt>
                <c:pt idx="1359">
                  <c:v>-2.4</c:v>
                </c:pt>
                <c:pt idx="1360">
                  <c:v>-2.4</c:v>
                </c:pt>
                <c:pt idx="1361">
                  <c:v>-2.4</c:v>
                </c:pt>
                <c:pt idx="1362">
                  <c:v>-2.4</c:v>
                </c:pt>
                <c:pt idx="1363">
                  <c:v>-2.4</c:v>
                </c:pt>
                <c:pt idx="1364">
                  <c:v>-2.4</c:v>
                </c:pt>
                <c:pt idx="1365">
                  <c:v>-2.4</c:v>
                </c:pt>
                <c:pt idx="1366">
                  <c:v>-2.4</c:v>
                </c:pt>
                <c:pt idx="1367">
                  <c:v>-2.4</c:v>
                </c:pt>
                <c:pt idx="1368">
                  <c:v>-2.4</c:v>
                </c:pt>
                <c:pt idx="1369">
                  <c:v>-1.2</c:v>
                </c:pt>
                <c:pt idx="1370">
                  <c:v>-1.2</c:v>
                </c:pt>
                <c:pt idx="1371">
                  <c:v>-3.6</c:v>
                </c:pt>
                <c:pt idx="1372">
                  <c:v>-2.4</c:v>
                </c:pt>
                <c:pt idx="1373">
                  <c:v>-3.6</c:v>
                </c:pt>
                <c:pt idx="1374">
                  <c:v>-2.4</c:v>
                </c:pt>
                <c:pt idx="1375">
                  <c:v>-3.6</c:v>
                </c:pt>
                <c:pt idx="1376">
                  <c:v>-2.4</c:v>
                </c:pt>
                <c:pt idx="1377">
                  <c:v>-2.4</c:v>
                </c:pt>
                <c:pt idx="1378">
                  <c:v>-2.4</c:v>
                </c:pt>
                <c:pt idx="1379">
                  <c:v>-2.4</c:v>
                </c:pt>
                <c:pt idx="1380">
                  <c:v>-2.4</c:v>
                </c:pt>
                <c:pt idx="1381">
                  <c:v>-3.6</c:v>
                </c:pt>
                <c:pt idx="1382">
                  <c:v>-1.2</c:v>
                </c:pt>
                <c:pt idx="1383">
                  <c:v>-2.4</c:v>
                </c:pt>
                <c:pt idx="1384">
                  <c:v>-2.4</c:v>
                </c:pt>
                <c:pt idx="1385">
                  <c:v>-2.4</c:v>
                </c:pt>
                <c:pt idx="1386">
                  <c:v>-2.4</c:v>
                </c:pt>
                <c:pt idx="1387">
                  <c:v>-2.4</c:v>
                </c:pt>
                <c:pt idx="1388">
                  <c:v>-2.4</c:v>
                </c:pt>
                <c:pt idx="1389">
                  <c:v>-2.4</c:v>
                </c:pt>
                <c:pt idx="1390">
                  <c:v>-1.2</c:v>
                </c:pt>
                <c:pt idx="1391">
                  <c:v>-2.4</c:v>
                </c:pt>
                <c:pt idx="1392">
                  <c:v>-2.4</c:v>
                </c:pt>
                <c:pt idx="1393">
                  <c:v>-2.4</c:v>
                </c:pt>
                <c:pt idx="1394">
                  <c:v>-2.4</c:v>
                </c:pt>
                <c:pt idx="1395">
                  <c:v>-2.4</c:v>
                </c:pt>
                <c:pt idx="1396">
                  <c:v>-2.4</c:v>
                </c:pt>
                <c:pt idx="1397">
                  <c:v>-2.4</c:v>
                </c:pt>
                <c:pt idx="1398">
                  <c:v>-2.4</c:v>
                </c:pt>
                <c:pt idx="1399">
                  <c:v>-2.4</c:v>
                </c:pt>
                <c:pt idx="1400">
                  <c:v>-2.4</c:v>
                </c:pt>
                <c:pt idx="1401">
                  <c:v>-2.4</c:v>
                </c:pt>
                <c:pt idx="1402">
                  <c:v>-2.4</c:v>
                </c:pt>
                <c:pt idx="1403">
                  <c:v>-2.4</c:v>
                </c:pt>
                <c:pt idx="1404">
                  <c:v>-2.4</c:v>
                </c:pt>
                <c:pt idx="1405">
                  <c:v>-2.4</c:v>
                </c:pt>
                <c:pt idx="1406">
                  <c:v>-2.4</c:v>
                </c:pt>
                <c:pt idx="1407">
                  <c:v>-2.4</c:v>
                </c:pt>
                <c:pt idx="1408">
                  <c:v>-2.4</c:v>
                </c:pt>
                <c:pt idx="1409">
                  <c:v>-2.4</c:v>
                </c:pt>
                <c:pt idx="1410">
                  <c:v>-2.4</c:v>
                </c:pt>
                <c:pt idx="1411">
                  <c:v>-2.4</c:v>
                </c:pt>
                <c:pt idx="1412">
                  <c:v>-2.4</c:v>
                </c:pt>
                <c:pt idx="1413">
                  <c:v>-2.4</c:v>
                </c:pt>
                <c:pt idx="1414">
                  <c:v>-2.4</c:v>
                </c:pt>
                <c:pt idx="1415">
                  <c:v>-2.4</c:v>
                </c:pt>
                <c:pt idx="1416">
                  <c:v>-2.4</c:v>
                </c:pt>
                <c:pt idx="1417">
                  <c:v>-2.4</c:v>
                </c:pt>
              </c:numCache>
            </c:numRef>
          </c:val>
          <c:smooth val="0"/>
        </c:ser>
        <c:ser>
          <c:idx val="2"/>
          <c:order val="2"/>
          <c:tx>
            <c:v>Li</c:v>
          </c:tx>
          <c:spPr>
            <a:ln w="12700">
              <a:solidFill>
                <a:schemeClr val="accent4">
                  <a:lumMod val="60000"/>
                  <a:lumOff val="40000"/>
                </a:schemeClr>
              </a:solidFill>
            </a:ln>
          </c:spPr>
          <c:marker>
            <c:symbol val="none"/>
          </c:marker>
          <c:cat>
            <c:strRef>
              <c:f>'Stafford Hill Calamp_2016-09-20'!$B:$B</c:f>
              <c:strCache>
                <c:ptCount val="1441"/>
                <c:pt idx="0">
                  <c:v>Time</c:v>
                </c:pt>
                <c:pt idx="1">
                  <c:v>0:00</c:v>
                </c:pt>
                <c:pt idx="2">
                  <c:v>0:01</c:v>
                </c:pt>
                <c:pt idx="3">
                  <c:v>0:02</c:v>
                </c:pt>
                <c:pt idx="4">
                  <c:v>0:03</c:v>
                </c:pt>
                <c:pt idx="5">
                  <c:v>0:04</c:v>
                </c:pt>
                <c:pt idx="6">
                  <c:v>0:05</c:v>
                </c:pt>
                <c:pt idx="7">
                  <c:v>0:06</c:v>
                </c:pt>
                <c:pt idx="8">
                  <c:v>0:07</c:v>
                </c:pt>
                <c:pt idx="9">
                  <c:v>0:08</c:v>
                </c:pt>
                <c:pt idx="10">
                  <c:v>0:09</c:v>
                </c:pt>
                <c:pt idx="11">
                  <c:v>0:10</c:v>
                </c:pt>
                <c:pt idx="12">
                  <c:v>0:11</c:v>
                </c:pt>
                <c:pt idx="13">
                  <c:v>0:12</c:v>
                </c:pt>
                <c:pt idx="14">
                  <c:v>0:13</c:v>
                </c:pt>
                <c:pt idx="15">
                  <c:v>0:14</c:v>
                </c:pt>
                <c:pt idx="16">
                  <c:v>0:15</c:v>
                </c:pt>
                <c:pt idx="17">
                  <c:v>0:16</c:v>
                </c:pt>
                <c:pt idx="18">
                  <c:v>0:17</c:v>
                </c:pt>
                <c:pt idx="19">
                  <c:v>0:18</c:v>
                </c:pt>
                <c:pt idx="20">
                  <c:v>0:19</c:v>
                </c:pt>
                <c:pt idx="21">
                  <c:v>0:20</c:v>
                </c:pt>
                <c:pt idx="22">
                  <c:v>0:21</c:v>
                </c:pt>
                <c:pt idx="23">
                  <c:v>0:22</c:v>
                </c:pt>
                <c:pt idx="24">
                  <c:v>0:23</c:v>
                </c:pt>
                <c:pt idx="25">
                  <c:v>0:24</c:v>
                </c:pt>
                <c:pt idx="26">
                  <c:v>0:25</c:v>
                </c:pt>
                <c:pt idx="27">
                  <c:v>0:26</c:v>
                </c:pt>
                <c:pt idx="28">
                  <c:v>0:27</c:v>
                </c:pt>
                <c:pt idx="29">
                  <c:v>0:28</c:v>
                </c:pt>
                <c:pt idx="30">
                  <c:v>0:29</c:v>
                </c:pt>
                <c:pt idx="31">
                  <c:v>0:30</c:v>
                </c:pt>
                <c:pt idx="32">
                  <c:v>0:31</c:v>
                </c:pt>
                <c:pt idx="33">
                  <c:v>0:32</c:v>
                </c:pt>
                <c:pt idx="34">
                  <c:v>0:33</c:v>
                </c:pt>
                <c:pt idx="35">
                  <c:v>0:34</c:v>
                </c:pt>
                <c:pt idx="36">
                  <c:v>0:35</c:v>
                </c:pt>
                <c:pt idx="37">
                  <c:v>0:36</c:v>
                </c:pt>
                <c:pt idx="38">
                  <c:v>0:37</c:v>
                </c:pt>
                <c:pt idx="39">
                  <c:v>0:38</c:v>
                </c:pt>
                <c:pt idx="40">
                  <c:v>0:39</c:v>
                </c:pt>
                <c:pt idx="41">
                  <c:v>0:40</c:v>
                </c:pt>
                <c:pt idx="42">
                  <c:v>0:41</c:v>
                </c:pt>
                <c:pt idx="43">
                  <c:v>0:42</c:v>
                </c:pt>
                <c:pt idx="44">
                  <c:v>0:43</c:v>
                </c:pt>
                <c:pt idx="45">
                  <c:v>0:44</c:v>
                </c:pt>
                <c:pt idx="46">
                  <c:v>0:45</c:v>
                </c:pt>
                <c:pt idx="47">
                  <c:v>0:46</c:v>
                </c:pt>
                <c:pt idx="48">
                  <c:v>0:47</c:v>
                </c:pt>
                <c:pt idx="49">
                  <c:v>0:48</c:v>
                </c:pt>
                <c:pt idx="50">
                  <c:v>0:49</c:v>
                </c:pt>
                <c:pt idx="51">
                  <c:v>0:50</c:v>
                </c:pt>
                <c:pt idx="52">
                  <c:v>0:51</c:v>
                </c:pt>
                <c:pt idx="53">
                  <c:v>0:52</c:v>
                </c:pt>
                <c:pt idx="54">
                  <c:v>0:53</c:v>
                </c:pt>
                <c:pt idx="55">
                  <c:v>0:54</c:v>
                </c:pt>
                <c:pt idx="56">
                  <c:v>0:55</c:v>
                </c:pt>
                <c:pt idx="57">
                  <c:v>0:56</c:v>
                </c:pt>
                <c:pt idx="58">
                  <c:v>0:57</c:v>
                </c:pt>
                <c:pt idx="59">
                  <c:v>0:58</c:v>
                </c:pt>
                <c:pt idx="60">
                  <c:v>0:59</c:v>
                </c:pt>
                <c:pt idx="61">
                  <c:v>1:00</c:v>
                </c:pt>
                <c:pt idx="62">
                  <c:v>1:01</c:v>
                </c:pt>
                <c:pt idx="63">
                  <c:v>1:02</c:v>
                </c:pt>
                <c:pt idx="64">
                  <c:v>1:03</c:v>
                </c:pt>
                <c:pt idx="65">
                  <c:v>1:04</c:v>
                </c:pt>
                <c:pt idx="66">
                  <c:v>1:05</c:v>
                </c:pt>
                <c:pt idx="67">
                  <c:v>1:06</c:v>
                </c:pt>
                <c:pt idx="68">
                  <c:v>1:07</c:v>
                </c:pt>
                <c:pt idx="69">
                  <c:v>1:08</c:v>
                </c:pt>
                <c:pt idx="70">
                  <c:v>1:09</c:v>
                </c:pt>
                <c:pt idx="71">
                  <c:v>1:10</c:v>
                </c:pt>
                <c:pt idx="72">
                  <c:v>1:11</c:v>
                </c:pt>
                <c:pt idx="73">
                  <c:v>1:12</c:v>
                </c:pt>
                <c:pt idx="74">
                  <c:v>1:13</c:v>
                </c:pt>
                <c:pt idx="75">
                  <c:v>1:14</c:v>
                </c:pt>
                <c:pt idx="76">
                  <c:v>1:15</c:v>
                </c:pt>
                <c:pt idx="77">
                  <c:v>1:16</c:v>
                </c:pt>
                <c:pt idx="78">
                  <c:v>1:17</c:v>
                </c:pt>
                <c:pt idx="79">
                  <c:v>1:18</c:v>
                </c:pt>
                <c:pt idx="80">
                  <c:v>1:19</c:v>
                </c:pt>
                <c:pt idx="81">
                  <c:v>1:20</c:v>
                </c:pt>
                <c:pt idx="82">
                  <c:v>1:21</c:v>
                </c:pt>
                <c:pt idx="83">
                  <c:v>1:22</c:v>
                </c:pt>
                <c:pt idx="84">
                  <c:v>1:23</c:v>
                </c:pt>
                <c:pt idx="85">
                  <c:v>1:24</c:v>
                </c:pt>
                <c:pt idx="86">
                  <c:v>1:25</c:v>
                </c:pt>
                <c:pt idx="87">
                  <c:v>1:26</c:v>
                </c:pt>
                <c:pt idx="88">
                  <c:v>1:27</c:v>
                </c:pt>
                <c:pt idx="89">
                  <c:v>1:28</c:v>
                </c:pt>
                <c:pt idx="90">
                  <c:v>1:29</c:v>
                </c:pt>
                <c:pt idx="91">
                  <c:v>1:30</c:v>
                </c:pt>
                <c:pt idx="92">
                  <c:v>1:31</c:v>
                </c:pt>
                <c:pt idx="93">
                  <c:v>1:32</c:v>
                </c:pt>
                <c:pt idx="94">
                  <c:v>1:33</c:v>
                </c:pt>
                <c:pt idx="95">
                  <c:v>1:34</c:v>
                </c:pt>
                <c:pt idx="96">
                  <c:v>1:35</c:v>
                </c:pt>
                <c:pt idx="97">
                  <c:v>1:36</c:v>
                </c:pt>
                <c:pt idx="98">
                  <c:v>1:37</c:v>
                </c:pt>
                <c:pt idx="99">
                  <c:v>1:38</c:v>
                </c:pt>
                <c:pt idx="100">
                  <c:v>1:39</c:v>
                </c:pt>
                <c:pt idx="101">
                  <c:v>1:40</c:v>
                </c:pt>
                <c:pt idx="102">
                  <c:v>1:41</c:v>
                </c:pt>
                <c:pt idx="103">
                  <c:v>1:42</c:v>
                </c:pt>
                <c:pt idx="104">
                  <c:v>1:43</c:v>
                </c:pt>
                <c:pt idx="105">
                  <c:v>1:44</c:v>
                </c:pt>
                <c:pt idx="106">
                  <c:v>1:45</c:v>
                </c:pt>
                <c:pt idx="107">
                  <c:v>1:46</c:v>
                </c:pt>
                <c:pt idx="108">
                  <c:v>1:47</c:v>
                </c:pt>
                <c:pt idx="109">
                  <c:v>1:48</c:v>
                </c:pt>
                <c:pt idx="110">
                  <c:v>1:49</c:v>
                </c:pt>
                <c:pt idx="111">
                  <c:v>1:50</c:v>
                </c:pt>
                <c:pt idx="112">
                  <c:v>1:51</c:v>
                </c:pt>
                <c:pt idx="113">
                  <c:v>1:52</c:v>
                </c:pt>
                <c:pt idx="114">
                  <c:v>1:53</c:v>
                </c:pt>
                <c:pt idx="115">
                  <c:v>1:54</c:v>
                </c:pt>
                <c:pt idx="116">
                  <c:v>1:55</c:v>
                </c:pt>
                <c:pt idx="117">
                  <c:v>1:56</c:v>
                </c:pt>
                <c:pt idx="118">
                  <c:v>1:57</c:v>
                </c:pt>
                <c:pt idx="119">
                  <c:v>1:58</c:v>
                </c:pt>
                <c:pt idx="120">
                  <c:v>1:59</c:v>
                </c:pt>
                <c:pt idx="121">
                  <c:v>2:00</c:v>
                </c:pt>
                <c:pt idx="122">
                  <c:v>2:01</c:v>
                </c:pt>
                <c:pt idx="123">
                  <c:v>2:02</c:v>
                </c:pt>
                <c:pt idx="124">
                  <c:v>2:03</c:v>
                </c:pt>
                <c:pt idx="125">
                  <c:v>2:04</c:v>
                </c:pt>
                <c:pt idx="126">
                  <c:v>2:05</c:v>
                </c:pt>
                <c:pt idx="127">
                  <c:v>2:06</c:v>
                </c:pt>
                <c:pt idx="128">
                  <c:v>2:07</c:v>
                </c:pt>
                <c:pt idx="129">
                  <c:v>2:08</c:v>
                </c:pt>
                <c:pt idx="130">
                  <c:v>2:09</c:v>
                </c:pt>
                <c:pt idx="131">
                  <c:v>2:10</c:v>
                </c:pt>
                <c:pt idx="132">
                  <c:v>2:11</c:v>
                </c:pt>
                <c:pt idx="133">
                  <c:v>2:12</c:v>
                </c:pt>
                <c:pt idx="134">
                  <c:v>2:13</c:v>
                </c:pt>
                <c:pt idx="135">
                  <c:v>2:14</c:v>
                </c:pt>
                <c:pt idx="136">
                  <c:v>2:15</c:v>
                </c:pt>
                <c:pt idx="137">
                  <c:v>2:16</c:v>
                </c:pt>
                <c:pt idx="138">
                  <c:v>2:17</c:v>
                </c:pt>
                <c:pt idx="139">
                  <c:v>2:18</c:v>
                </c:pt>
                <c:pt idx="140">
                  <c:v>2:19</c:v>
                </c:pt>
                <c:pt idx="141">
                  <c:v>2:20</c:v>
                </c:pt>
                <c:pt idx="142">
                  <c:v>2:21</c:v>
                </c:pt>
                <c:pt idx="143">
                  <c:v>2:22</c:v>
                </c:pt>
                <c:pt idx="144">
                  <c:v>2:23</c:v>
                </c:pt>
                <c:pt idx="145">
                  <c:v>2:24</c:v>
                </c:pt>
                <c:pt idx="146">
                  <c:v>2:25</c:v>
                </c:pt>
                <c:pt idx="147">
                  <c:v>2:26</c:v>
                </c:pt>
                <c:pt idx="148">
                  <c:v>2:27</c:v>
                </c:pt>
                <c:pt idx="149">
                  <c:v>2:28</c:v>
                </c:pt>
                <c:pt idx="150">
                  <c:v>2:29</c:v>
                </c:pt>
                <c:pt idx="151">
                  <c:v>2:30</c:v>
                </c:pt>
                <c:pt idx="152">
                  <c:v>2:31</c:v>
                </c:pt>
                <c:pt idx="153">
                  <c:v>2:32</c:v>
                </c:pt>
                <c:pt idx="154">
                  <c:v>2:33</c:v>
                </c:pt>
                <c:pt idx="155">
                  <c:v>2:34</c:v>
                </c:pt>
                <c:pt idx="156">
                  <c:v>2:35</c:v>
                </c:pt>
                <c:pt idx="157">
                  <c:v>2:36</c:v>
                </c:pt>
                <c:pt idx="158">
                  <c:v>2:37</c:v>
                </c:pt>
                <c:pt idx="159">
                  <c:v>2:38</c:v>
                </c:pt>
                <c:pt idx="160">
                  <c:v>2:39</c:v>
                </c:pt>
                <c:pt idx="161">
                  <c:v>2:40</c:v>
                </c:pt>
                <c:pt idx="162">
                  <c:v>2:41</c:v>
                </c:pt>
                <c:pt idx="163">
                  <c:v>2:42</c:v>
                </c:pt>
                <c:pt idx="164">
                  <c:v>2:43</c:v>
                </c:pt>
                <c:pt idx="165">
                  <c:v>2:44</c:v>
                </c:pt>
                <c:pt idx="166">
                  <c:v>2:45</c:v>
                </c:pt>
                <c:pt idx="167">
                  <c:v>2:46</c:v>
                </c:pt>
                <c:pt idx="168">
                  <c:v>2:47</c:v>
                </c:pt>
                <c:pt idx="169">
                  <c:v>2:48</c:v>
                </c:pt>
                <c:pt idx="170">
                  <c:v>2:49</c:v>
                </c:pt>
                <c:pt idx="171">
                  <c:v>2:50</c:v>
                </c:pt>
                <c:pt idx="172">
                  <c:v>2:51</c:v>
                </c:pt>
                <c:pt idx="173">
                  <c:v>2:52</c:v>
                </c:pt>
                <c:pt idx="174">
                  <c:v>2:53</c:v>
                </c:pt>
                <c:pt idx="175">
                  <c:v>2:54</c:v>
                </c:pt>
                <c:pt idx="176">
                  <c:v>2:55</c:v>
                </c:pt>
                <c:pt idx="177">
                  <c:v>2:56</c:v>
                </c:pt>
                <c:pt idx="178">
                  <c:v>2:57</c:v>
                </c:pt>
                <c:pt idx="179">
                  <c:v>2:58</c:v>
                </c:pt>
                <c:pt idx="180">
                  <c:v>2:59</c:v>
                </c:pt>
                <c:pt idx="181">
                  <c:v>3:00</c:v>
                </c:pt>
                <c:pt idx="182">
                  <c:v>3:01</c:v>
                </c:pt>
                <c:pt idx="183">
                  <c:v>3:02</c:v>
                </c:pt>
                <c:pt idx="184">
                  <c:v>3:03</c:v>
                </c:pt>
                <c:pt idx="185">
                  <c:v>3:04</c:v>
                </c:pt>
                <c:pt idx="186">
                  <c:v>3:05</c:v>
                </c:pt>
                <c:pt idx="187">
                  <c:v>3:06</c:v>
                </c:pt>
                <c:pt idx="188">
                  <c:v>3:07</c:v>
                </c:pt>
                <c:pt idx="189">
                  <c:v>3:08</c:v>
                </c:pt>
                <c:pt idx="190">
                  <c:v>3:09</c:v>
                </c:pt>
                <c:pt idx="191">
                  <c:v>3:10</c:v>
                </c:pt>
                <c:pt idx="192">
                  <c:v>3:11</c:v>
                </c:pt>
                <c:pt idx="193">
                  <c:v>3:12</c:v>
                </c:pt>
                <c:pt idx="194">
                  <c:v>3:13</c:v>
                </c:pt>
                <c:pt idx="195">
                  <c:v>3:14</c:v>
                </c:pt>
                <c:pt idx="196">
                  <c:v>3:15</c:v>
                </c:pt>
                <c:pt idx="197">
                  <c:v>3:16</c:v>
                </c:pt>
                <c:pt idx="198">
                  <c:v>3:17</c:v>
                </c:pt>
                <c:pt idx="199">
                  <c:v>3:18</c:v>
                </c:pt>
                <c:pt idx="200">
                  <c:v>3:19</c:v>
                </c:pt>
                <c:pt idx="201">
                  <c:v>3:20</c:v>
                </c:pt>
                <c:pt idx="202">
                  <c:v>3:21</c:v>
                </c:pt>
                <c:pt idx="203">
                  <c:v>3:22</c:v>
                </c:pt>
                <c:pt idx="204">
                  <c:v>3:23</c:v>
                </c:pt>
                <c:pt idx="205">
                  <c:v>3:24</c:v>
                </c:pt>
                <c:pt idx="206">
                  <c:v>3:25</c:v>
                </c:pt>
                <c:pt idx="207">
                  <c:v>3:26</c:v>
                </c:pt>
                <c:pt idx="208">
                  <c:v>3:27</c:v>
                </c:pt>
                <c:pt idx="209">
                  <c:v>3:28</c:v>
                </c:pt>
                <c:pt idx="210">
                  <c:v>3:29</c:v>
                </c:pt>
                <c:pt idx="211">
                  <c:v>3:30</c:v>
                </c:pt>
                <c:pt idx="212">
                  <c:v>3:31</c:v>
                </c:pt>
                <c:pt idx="213">
                  <c:v>3:32</c:v>
                </c:pt>
                <c:pt idx="214">
                  <c:v>3:33</c:v>
                </c:pt>
                <c:pt idx="215">
                  <c:v>3:34</c:v>
                </c:pt>
                <c:pt idx="216">
                  <c:v>3:35</c:v>
                </c:pt>
                <c:pt idx="217">
                  <c:v>3:36</c:v>
                </c:pt>
                <c:pt idx="218">
                  <c:v>3:37</c:v>
                </c:pt>
                <c:pt idx="219">
                  <c:v>3:38</c:v>
                </c:pt>
                <c:pt idx="220">
                  <c:v>3:39</c:v>
                </c:pt>
                <c:pt idx="221">
                  <c:v>3:40</c:v>
                </c:pt>
                <c:pt idx="222">
                  <c:v>3:41</c:v>
                </c:pt>
                <c:pt idx="223">
                  <c:v>3:42</c:v>
                </c:pt>
                <c:pt idx="224">
                  <c:v>3:43</c:v>
                </c:pt>
                <c:pt idx="225">
                  <c:v>3:44</c:v>
                </c:pt>
                <c:pt idx="226">
                  <c:v>3:45</c:v>
                </c:pt>
                <c:pt idx="227">
                  <c:v>3:46</c:v>
                </c:pt>
                <c:pt idx="228">
                  <c:v>3:47</c:v>
                </c:pt>
                <c:pt idx="229">
                  <c:v>3:48</c:v>
                </c:pt>
                <c:pt idx="230">
                  <c:v>3:49</c:v>
                </c:pt>
                <c:pt idx="231">
                  <c:v>3:50</c:v>
                </c:pt>
                <c:pt idx="232">
                  <c:v>3:51</c:v>
                </c:pt>
                <c:pt idx="233">
                  <c:v>3:52</c:v>
                </c:pt>
                <c:pt idx="234">
                  <c:v>3:53</c:v>
                </c:pt>
                <c:pt idx="235">
                  <c:v>3:54</c:v>
                </c:pt>
                <c:pt idx="236">
                  <c:v>3:55</c:v>
                </c:pt>
                <c:pt idx="237">
                  <c:v>3:56</c:v>
                </c:pt>
                <c:pt idx="238">
                  <c:v>3:57</c:v>
                </c:pt>
                <c:pt idx="239">
                  <c:v>3:58</c:v>
                </c:pt>
                <c:pt idx="240">
                  <c:v>3:59</c:v>
                </c:pt>
                <c:pt idx="241">
                  <c:v>4:00</c:v>
                </c:pt>
                <c:pt idx="242">
                  <c:v>4:01</c:v>
                </c:pt>
                <c:pt idx="243">
                  <c:v>4:02</c:v>
                </c:pt>
                <c:pt idx="244">
                  <c:v>4:03</c:v>
                </c:pt>
                <c:pt idx="245">
                  <c:v>4:04</c:v>
                </c:pt>
                <c:pt idx="246">
                  <c:v>4:05</c:v>
                </c:pt>
                <c:pt idx="247">
                  <c:v>4:06</c:v>
                </c:pt>
                <c:pt idx="248">
                  <c:v>4:07</c:v>
                </c:pt>
                <c:pt idx="249">
                  <c:v>4:08</c:v>
                </c:pt>
                <c:pt idx="250">
                  <c:v>4:09</c:v>
                </c:pt>
                <c:pt idx="251">
                  <c:v>4:10</c:v>
                </c:pt>
                <c:pt idx="252">
                  <c:v>4:11</c:v>
                </c:pt>
                <c:pt idx="253">
                  <c:v>4:12</c:v>
                </c:pt>
                <c:pt idx="254">
                  <c:v>4:13</c:v>
                </c:pt>
                <c:pt idx="255">
                  <c:v>4:14</c:v>
                </c:pt>
                <c:pt idx="256">
                  <c:v>4:15</c:v>
                </c:pt>
                <c:pt idx="257">
                  <c:v>4:16</c:v>
                </c:pt>
                <c:pt idx="258">
                  <c:v>4:17</c:v>
                </c:pt>
                <c:pt idx="259">
                  <c:v>4:18</c:v>
                </c:pt>
                <c:pt idx="260">
                  <c:v>4:19</c:v>
                </c:pt>
                <c:pt idx="261">
                  <c:v>4:20</c:v>
                </c:pt>
                <c:pt idx="262">
                  <c:v>4:21</c:v>
                </c:pt>
                <c:pt idx="263">
                  <c:v>4:22</c:v>
                </c:pt>
                <c:pt idx="264">
                  <c:v>4:23</c:v>
                </c:pt>
                <c:pt idx="265">
                  <c:v>4:24</c:v>
                </c:pt>
                <c:pt idx="266">
                  <c:v>4:25</c:v>
                </c:pt>
                <c:pt idx="267">
                  <c:v>4:26</c:v>
                </c:pt>
                <c:pt idx="268">
                  <c:v>4:27</c:v>
                </c:pt>
                <c:pt idx="269">
                  <c:v>4:28</c:v>
                </c:pt>
                <c:pt idx="270">
                  <c:v>4:29</c:v>
                </c:pt>
                <c:pt idx="271">
                  <c:v>4:30</c:v>
                </c:pt>
                <c:pt idx="272">
                  <c:v>4:31</c:v>
                </c:pt>
                <c:pt idx="273">
                  <c:v>4:32</c:v>
                </c:pt>
                <c:pt idx="274">
                  <c:v>4:33</c:v>
                </c:pt>
                <c:pt idx="275">
                  <c:v>4:34</c:v>
                </c:pt>
                <c:pt idx="276">
                  <c:v>4:35</c:v>
                </c:pt>
                <c:pt idx="277">
                  <c:v>4:36</c:v>
                </c:pt>
                <c:pt idx="278">
                  <c:v>4:37</c:v>
                </c:pt>
                <c:pt idx="279">
                  <c:v>4:38</c:v>
                </c:pt>
                <c:pt idx="280">
                  <c:v>4:39</c:v>
                </c:pt>
                <c:pt idx="281">
                  <c:v>4:40</c:v>
                </c:pt>
                <c:pt idx="282">
                  <c:v>4:41</c:v>
                </c:pt>
                <c:pt idx="283">
                  <c:v>4:42</c:v>
                </c:pt>
                <c:pt idx="284">
                  <c:v>4:43</c:v>
                </c:pt>
                <c:pt idx="285">
                  <c:v>4:44</c:v>
                </c:pt>
                <c:pt idx="286">
                  <c:v>4:45</c:v>
                </c:pt>
                <c:pt idx="287">
                  <c:v>4:46</c:v>
                </c:pt>
                <c:pt idx="288">
                  <c:v>4:47</c:v>
                </c:pt>
                <c:pt idx="289">
                  <c:v>4:48</c:v>
                </c:pt>
                <c:pt idx="290">
                  <c:v>4:49</c:v>
                </c:pt>
                <c:pt idx="291">
                  <c:v>4:50</c:v>
                </c:pt>
                <c:pt idx="292">
                  <c:v>4:51</c:v>
                </c:pt>
                <c:pt idx="293">
                  <c:v>4:52</c:v>
                </c:pt>
                <c:pt idx="294">
                  <c:v>4:53</c:v>
                </c:pt>
                <c:pt idx="295">
                  <c:v>4:54</c:v>
                </c:pt>
                <c:pt idx="296">
                  <c:v>4:55</c:v>
                </c:pt>
                <c:pt idx="297">
                  <c:v>4:56</c:v>
                </c:pt>
                <c:pt idx="298">
                  <c:v>4:57</c:v>
                </c:pt>
                <c:pt idx="299">
                  <c:v>4:58</c:v>
                </c:pt>
                <c:pt idx="300">
                  <c:v>4:59</c:v>
                </c:pt>
                <c:pt idx="301">
                  <c:v>5:00</c:v>
                </c:pt>
                <c:pt idx="302">
                  <c:v>5:01</c:v>
                </c:pt>
                <c:pt idx="303">
                  <c:v>5:02</c:v>
                </c:pt>
                <c:pt idx="304">
                  <c:v>5:03</c:v>
                </c:pt>
                <c:pt idx="305">
                  <c:v>5:04</c:v>
                </c:pt>
                <c:pt idx="306">
                  <c:v>5:05</c:v>
                </c:pt>
                <c:pt idx="307">
                  <c:v>5:06</c:v>
                </c:pt>
                <c:pt idx="308">
                  <c:v>5:07</c:v>
                </c:pt>
                <c:pt idx="309">
                  <c:v>5:08</c:v>
                </c:pt>
                <c:pt idx="310">
                  <c:v>5:09</c:v>
                </c:pt>
                <c:pt idx="311">
                  <c:v>5:10</c:v>
                </c:pt>
                <c:pt idx="312">
                  <c:v>5:11</c:v>
                </c:pt>
                <c:pt idx="313">
                  <c:v>5:12</c:v>
                </c:pt>
                <c:pt idx="314">
                  <c:v>5:13</c:v>
                </c:pt>
                <c:pt idx="315">
                  <c:v>5:14</c:v>
                </c:pt>
                <c:pt idx="316">
                  <c:v>5:15</c:v>
                </c:pt>
                <c:pt idx="317">
                  <c:v>5:16</c:v>
                </c:pt>
                <c:pt idx="318">
                  <c:v>5:17</c:v>
                </c:pt>
                <c:pt idx="319">
                  <c:v>5:18</c:v>
                </c:pt>
                <c:pt idx="320">
                  <c:v>5:19</c:v>
                </c:pt>
                <c:pt idx="321">
                  <c:v>5:20</c:v>
                </c:pt>
                <c:pt idx="322">
                  <c:v>5:21</c:v>
                </c:pt>
                <c:pt idx="323">
                  <c:v>5:22</c:v>
                </c:pt>
                <c:pt idx="324">
                  <c:v>5:23</c:v>
                </c:pt>
                <c:pt idx="325">
                  <c:v>5:24</c:v>
                </c:pt>
                <c:pt idx="326">
                  <c:v>5:25</c:v>
                </c:pt>
                <c:pt idx="327">
                  <c:v>5:26</c:v>
                </c:pt>
                <c:pt idx="328">
                  <c:v>5:27</c:v>
                </c:pt>
                <c:pt idx="329">
                  <c:v>5:28</c:v>
                </c:pt>
                <c:pt idx="330">
                  <c:v>5:29</c:v>
                </c:pt>
                <c:pt idx="331">
                  <c:v>5:30</c:v>
                </c:pt>
                <c:pt idx="332">
                  <c:v>5:31</c:v>
                </c:pt>
                <c:pt idx="333">
                  <c:v>5:32</c:v>
                </c:pt>
                <c:pt idx="334">
                  <c:v>5:33</c:v>
                </c:pt>
                <c:pt idx="335">
                  <c:v>5:34</c:v>
                </c:pt>
                <c:pt idx="336">
                  <c:v>5:35</c:v>
                </c:pt>
                <c:pt idx="337">
                  <c:v>5:36</c:v>
                </c:pt>
                <c:pt idx="338">
                  <c:v>5:37</c:v>
                </c:pt>
                <c:pt idx="339">
                  <c:v>5:38</c:v>
                </c:pt>
                <c:pt idx="340">
                  <c:v>5:39</c:v>
                </c:pt>
                <c:pt idx="341">
                  <c:v>5:40</c:v>
                </c:pt>
                <c:pt idx="342">
                  <c:v>5:41</c:v>
                </c:pt>
                <c:pt idx="343">
                  <c:v>5:42</c:v>
                </c:pt>
                <c:pt idx="344">
                  <c:v>5:43</c:v>
                </c:pt>
                <c:pt idx="345">
                  <c:v>5:44</c:v>
                </c:pt>
                <c:pt idx="346">
                  <c:v>5:45</c:v>
                </c:pt>
                <c:pt idx="347">
                  <c:v>5:46</c:v>
                </c:pt>
                <c:pt idx="348">
                  <c:v>5:47</c:v>
                </c:pt>
                <c:pt idx="349">
                  <c:v>5:48</c:v>
                </c:pt>
                <c:pt idx="350">
                  <c:v>5:49</c:v>
                </c:pt>
                <c:pt idx="351">
                  <c:v>5:50</c:v>
                </c:pt>
                <c:pt idx="352">
                  <c:v>5:51</c:v>
                </c:pt>
                <c:pt idx="353">
                  <c:v>5:52</c:v>
                </c:pt>
                <c:pt idx="354">
                  <c:v>5:53</c:v>
                </c:pt>
                <c:pt idx="355">
                  <c:v>5:54</c:v>
                </c:pt>
                <c:pt idx="356">
                  <c:v>5:55</c:v>
                </c:pt>
                <c:pt idx="357">
                  <c:v>5:56</c:v>
                </c:pt>
                <c:pt idx="358">
                  <c:v>5:57</c:v>
                </c:pt>
                <c:pt idx="359">
                  <c:v>5:58</c:v>
                </c:pt>
                <c:pt idx="360">
                  <c:v>5:59</c:v>
                </c:pt>
                <c:pt idx="361">
                  <c:v>6:00</c:v>
                </c:pt>
                <c:pt idx="362">
                  <c:v>6:01</c:v>
                </c:pt>
                <c:pt idx="363">
                  <c:v>6:02</c:v>
                </c:pt>
                <c:pt idx="364">
                  <c:v>6:03</c:v>
                </c:pt>
                <c:pt idx="365">
                  <c:v>6:04</c:v>
                </c:pt>
                <c:pt idx="366">
                  <c:v>6:05</c:v>
                </c:pt>
                <c:pt idx="367">
                  <c:v>6:06</c:v>
                </c:pt>
                <c:pt idx="368">
                  <c:v>6:07</c:v>
                </c:pt>
                <c:pt idx="369">
                  <c:v>6:08</c:v>
                </c:pt>
                <c:pt idx="370">
                  <c:v>6:09</c:v>
                </c:pt>
                <c:pt idx="371">
                  <c:v>6:10</c:v>
                </c:pt>
                <c:pt idx="372">
                  <c:v>6:11</c:v>
                </c:pt>
                <c:pt idx="373">
                  <c:v>6:12</c:v>
                </c:pt>
                <c:pt idx="374">
                  <c:v>6:13</c:v>
                </c:pt>
                <c:pt idx="375">
                  <c:v>6:14</c:v>
                </c:pt>
                <c:pt idx="376">
                  <c:v>6:15</c:v>
                </c:pt>
                <c:pt idx="377">
                  <c:v>6:16</c:v>
                </c:pt>
                <c:pt idx="378">
                  <c:v>6:17</c:v>
                </c:pt>
                <c:pt idx="379">
                  <c:v>6:18</c:v>
                </c:pt>
                <c:pt idx="380">
                  <c:v>6:19</c:v>
                </c:pt>
                <c:pt idx="381">
                  <c:v>6:20</c:v>
                </c:pt>
                <c:pt idx="382">
                  <c:v>6:21</c:v>
                </c:pt>
                <c:pt idx="383">
                  <c:v>6:22</c:v>
                </c:pt>
                <c:pt idx="384">
                  <c:v>6:23</c:v>
                </c:pt>
                <c:pt idx="385">
                  <c:v>6:24</c:v>
                </c:pt>
                <c:pt idx="386">
                  <c:v>6:25</c:v>
                </c:pt>
                <c:pt idx="387">
                  <c:v>6:26</c:v>
                </c:pt>
                <c:pt idx="388">
                  <c:v>6:27</c:v>
                </c:pt>
                <c:pt idx="389">
                  <c:v>6:28</c:v>
                </c:pt>
                <c:pt idx="390">
                  <c:v>6:29</c:v>
                </c:pt>
                <c:pt idx="391">
                  <c:v>6:30</c:v>
                </c:pt>
                <c:pt idx="392">
                  <c:v>6:31</c:v>
                </c:pt>
                <c:pt idx="393">
                  <c:v>6:32</c:v>
                </c:pt>
                <c:pt idx="394">
                  <c:v>6:33</c:v>
                </c:pt>
                <c:pt idx="395">
                  <c:v>6:34</c:v>
                </c:pt>
                <c:pt idx="396">
                  <c:v>6:35</c:v>
                </c:pt>
                <c:pt idx="397">
                  <c:v>6:36</c:v>
                </c:pt>
                <c:pt idx="398">
                  <c:v>6:37</c:v>
                </c:pt>
                <c:pt idx="399">
                  <c:v>6:38</c:v>
                </c:pt>
                <c:pt idx="400">
                  <c:v>6:39</c:v>
                </c:pt>
                <c:pt idx="401">
                  <c:v>6:40</c:v>
                </c:pt>
                <c:pt idx="402">
                  <c:v>6:41</c:v>
                </c:pt>
                <c:pt idx="403">
                  <c:v>6:42</c:v>
                </c:pt>
                <c:pt idx="404">
                  <c:v>6:43</c:v>
                </c:pt>
                <c:pt idx="405">
                  <c:v>6:44</c:v>
                </c:pt>
                <c:pt idx="406">
                  <c:v>6:45</c:v>
                </c:pt>
                <c:pt idx="407">
                  <c:v>6:46</c:v>
                </c:pt>
                <c:pt idx="408">
                  <c:v>6:47</c:v>
                </c:pt>
                <c:pt idx="409">
                  <c:v>6:48</c:v>
                </c:pt>
                <c:pt idx="410">
                  <c:v>6:49</c:v>
                </c:pt>
                <c:pt idx="411">
                  <c:v>6:50</c:v>
                </c:pt>
                <c:pt idx="412">
                  <c:v>6:51</c:v>
                </c:pt>
                <c:pt idx="413">
                  <c:v>6:52</c:v>
                </c:pt>
                <c:pt idx="414">
                  <c:v>6:53</c:v>
                </c:pt>
                <c:pt idx="415">
                  <c:v>6:54</c:v>
                </c:pt>
                <c:pt idx="416">
                  <c:v>6:55</c:v>
                </c:pt>
                <c:pt idx="417">
                  <c:v>6:56</c:v>
                </c:pt>
                <c:pt idx="418">
                  <c:v>6:57</c:v>
                </c:pt>
                <c:pt idx="419">
                  <c:v>6:58</c:v>
                </c:pt>
                <c:pt idx="420">
                  <c:v>6:59</c:v>
                </c:pt>
                <c:pt idx="421">
                  <c:v>7:00</c:v>
                </c:pt>
                <c:pt idx="422">
                  <c:v>7:01</c:v>
                </c:pt>
                <c:pt idx="423">
                  <c:v>7:02</c:v>
                </c:pt>
                <c:pt idx="424">
                  <c:v>7:03</c:v>
                </c:pt>
                <c:pt idx="425">
                  <c:v>7:04</c:v>
                </c:pt>
                <c:pt idx="426">
                  <c:v>7:05</c:v>
                </c:pt>
                <c:pt idx="427">
                  <c:v>7:06</c:v>
                </c:pt>
                <c:pt idx="428">
                  <c:v>7:07</c:v>
                </c:pt>
                <c:pt idx="429">
                  <c:v>7:08</c:v>
                </c:pt>
                <c:pt idx="430">
                  <c:v>7:09</c:v>
                </c:pt>
                <c:pt idx="431">
                  <c:v>7:10</c:v>
                </c:pt>
                <c:pt idx="432">
                  <c:v>7:11</c:v>
                </c:pt>
                <c:pt idx="433">
                  <c:v>7:12</c:v>
                </c:pt>
                <c:pt idx="434">
                  <c:v>7:13</c:v>
                </c:pt>
                <c:pt idx="435">
                  <c:v>7:14</c:v>
                </c:pt>
                <c:pt idx="436">
                  <c:v>7:15</c:v>
                </c:pt>
                <c:pt idx="437">
                  <c:v>7:16</c:v>
                </c:pt>
                <c:pt idx="438">
                  <c:v>7:17</c:v>
                </c:pt>
                <c:pt idx="439">
                  <c:v>7:18</c:v>
                </c:pt>
                <c:pt idx="440">
                  <c:v>7:19</c:v>
                </c:pt>
                <c:pt idx="441">
                  <c:v>7:20</c:v>
                </c:pt>
                <c:pt idx="442">
                  <c:v>7:21</c:v>
                </c:pt>
                <c:pt idx="443">
                  <c:v>7:22</c:v>
                </c:pt>
                <c:pt idx="444">
                  <c:v>7:23</c:v>
                </c:pt>
                <c:pt idx="445">
                  <c:v>7:24</c:v>
                </c:pt>
                <c:pt idx="446">
                  <c:v>7:25</c:v>
                </c:pt>
                <c:pt idx="447">
                  <c:v>7:26</c:v>
                </c:pt>
                <c:pt idx="448">
                  <c:v>7:27</c:v>
                </c:pt>
                <c:pt idx="449">
                  <c:v>7:28</c:v>
                </c:pt>
                <c:pt idx="450">
                  <c:v>7:29</c:v>
                </c:pt>
                <c:pt idx="451">
                  <c:v>7:30</c:v>
                </c:pt>
                <c:pt idx="452">
                  <c:v>7:31</c:v>
                </c:pt>
                <c:pt idx="453">
                  <c:v>7:32</c:v>
                </c:pt>
                <c:pt idx="454">
                  <c:v>7:33</c:v>
                </c:pt>
                <c:pt idx="455">
                  <c:v>7:34</c:v>
                </c:pt>
                <c:pt idx="456">
                  <c:v>7:35</c:v>
                </c:pt>
                <c:pt idx="457">
                  <c:v>7:36</c:v>
                </c:pt>
                <c:pt idx="458">
                  <c:v>7:37</c:v>
                </c:pt>
                <c:pt idx="459">
                  <c:v>7:38</c:v>
                </c:pt>
                <c:pt idx="460">
                  <c:v>7:39</c:v>
                </c:pt>
                <c:pt idx="461">
                  <c:v>7:40</c:v>
                </c:pt>
                <c:pt idx="462">
                  <c:v>7:41</c:v>
                </c:pt>
                <c:pt idx="463">
                  <c:v>7:42</c:v>
                </c:pt>
                <c:pt idx="464">
                  <c:v>7:43</c:v>
                </c:pt>
                <c:pt idx="465">
                  <c:v>7:44</c:v>
                </c:pt>
                <c:pt idx="466">
                  <c:v>7:45</c:v>
                </c:pt>
                <c:pt idx="467">
                  <c:v>7:46</c:v>
                </c:pt>
                <c:pt idx="468">
                  <c:v>7:47</c:v>
                </c:pt>
                <c:pt idx="469">
                  <c:v>7:48</c:v>
                </c:pt>
                <c:pt idx="470">
                  <c:v>7:49</c:v>
                </c:pt>
                <c:pt idx="471">
                  <c:v>7:50</c:v>
                </c:pt>
                <c:pt idx="472">
                  <c:v>7:51</c:v>
                </c:pt>
                <c:pt idx="473">
                  <c:v>7:52</c:v>
                </c:pt>
                <c:pt idx="474">
                  <c:v>7:53</c:v>
                </c:pt>
                <c:pt idx="475">
                  <c:v>7:54</c:v>
                </c:pt>
                <c:pt idx="476">
                  <c:v>7:55</c:v>
                </c:pt>
                <c:pt idx="477">
                  <c:v>7:56</c:v>
                </c:pt>
                <c:pt idx="478">
                  <c:v>7:57</c:v>
                </c:pt>
                <c:pt idx="479">
                  <c:v>7:58</c:v>
                </c:pt>
                <c:pt idx="480">
                  <c:v>7:59</c:v>
                </c:pt>
                <c:pt idx="481">
                  <c:v>8:00</c:v>
                </c:pt>
                <c:pt idx="482">
                  <c:v>8:01</c:v>
                </c:pt>
                <c:pt idx="483">
                  <c:v>8:02</c:v>
                </c:pt>
                <c:pt idx="484">
                  <c:v>8:03</c:v>
                </c:pt>
                <c:pt idx="485">
                  <c:v>8:04</c:v>
                </c:pt>
                <c:pt idx="486">
                  <c:v>8:05</c:v>
                </c:pt>
                <c:pt idx="487">
                  <c:v>8:06</c:v>
                </c:pt>
                <c:pt idx="488">
                  <c:v>8:07</c:v>
                </c:pt>
                <c:pt idx="489">
                  <c:v>8:08</c:v>
                </c:pt>
                <c:pt idx="490">
                  <c:v>8:09</c:v>
                </c:pt>
                <c:pt idx="491">
                  <c:v>8:10</c:v>
                </c:pt>
                <c:pt idx="492">
                  <c:v>8:11</c:v>
                </c:pt>
                <c:pt idx="493">
                  <c:v>8:12</c:v>
                </c:pt>
                <c:pt idx="494">
                  <c:v>8:13</c:v>
                </c:pt>
                <c:pt idx="495">
                  <c:v>8:14</c:v>
                </c:pt>
                <c:pt idx="496">
                  <c:v>8:15</c:v>
                </c:pt>
                <c:pt idx="497">
                  <c:v>8:16</c:v>
                </c:pt>
                <c:pt idx="498">
                  <c:v>8:17</c:v>
                </c:pt>
                <c:pt idx="499">
                  <c:v>8:18</c:v>
                </c:pt>
                <c:pt idx="500">
                  <c:v>8:19</c:v>
                </c:pt>
                <c:pt idx="501">
                  <c:v>8:20</c:v>
                </c:pt>
                <c:pt idx="502">
                  <c:v>8:21</c:v>
                </c:pt>
                <c:pt idx="503">
                  <c:v>8:22</c:v>
                </c:pt>
                <c:pt idx="504">
                  <c:v>8:23</c:v>
                </c:pt>
                <c:pt idx="505">
                  <c:v>8:24</c:v>
                </c:pt>
                <c:pt idx="506">
                  <c:v>8:25</c:v>
                </c:pt>
                <c:pt idx="507">
                  <c:v>8:26</c:v>
                </c:pt>
                <c:pt idx="508">
                  <c:v>8:27</c:v>
                </c:pt>
                <c:pt idx="509">
                  <c:v>8:28</c:v>
                </c:pt>
                <c:pt idx="510">
                  <c:v>8:29</c:v>
                </c:pt>
                <c:pt idx="511">
                  <c:v>8:30</c:v>
                </c:pt>
                <c:pt idx="512">
                  <c:v>8:31</c:v>
                </c:pt>
                <c:pt idx="513">
                  <c:v>8:32</c:v>
                </c:pt>
                <c:pt idx="514">
                  <c:v>8:33</c:v>
                </c:pt>
                <c:pt idx="515">
                  <c:v>8:34</c:v>
                </c:pt>
                <c:pt idx="516">
                  <c:v>8:35</c:v>
                </c:pt>
                <c:pt idx="517">
                  <c:v>8:36</c:v>
                </c:pt>
                <c:pt idx="518">
                  <c:v>8:37</c:v>
                </c:pt>
                <c:pt idx="519">
                  <c:v>8:38</c:v>
                </c:pt>
                <c:pt idx="520">
                  <c:v>8:39</c:v>
                </c:pt>
                <c:pt idx="521">
                  <c:v>8:40</c:v>
                </c:pt>
                <c:pt idx="522">
                  <c:v>8:41</c:v>
                </c:pt>
                <c:pt idx="523">
                  <c:v>8:42</c:v>
                </c:pt>
                <c:pt idx="524">
                  <c:v>8:43</c:v>
                </c:pt>
                <c:pt idx="525">
                  <c:v>8:44</c:v>
                </c:pt>
                <c:pt idx="526">
                  <c:v>8:45</c:v>
                </c:pt>
                <c:pt idx="527">
                  <c:v>8:46</c:v>
                </c:pt>
                <c:pt idx="528">
                  <c:v>8:47</c:v>
                </c:pt>
                <c:pt idx="529">
                  <c:v>8:48</c:v>
                </c:pt>
                <c:pt idx="530">
                  <c:v>8:49</c:v>
                </c:pt>
                <c:pt idx="531">
                  <c:v>8:50</c:v>
                </c:pt>
                <c:pt idx="532">
                  <c:v>8:51</c:v>
                </c:pt>
                <c:pt idx="533">
                  <c:v>8:52</c:v>
                </c:pt>
                <c:pt idx="534">
                  <c:v>8:53</c:v>
                </c:pt>
                <c:pt idx="535">
                  <c:v>8:54</c:v>
                </c:pt>
                <c:pt idx="536">
                  <c:v>8:55</c:v>
                </c:pt>
                <c:pt idx="537">
                  <c:v>8:56</c:v>
                </c:pt>
                <c:pt idx="538">
                  <c:v>8:57</c:v>
                </c:pt>
                <c:pt idx="539">
                  <c:v>8:58</c:v>
                </c:pt>
                <c:pt idx="540">
                  <c:v>8:59</c:v>
                </c:pt>
                <c:pt idx="541">
                  <c:v>9:00</c:v>
                </c:pt>
                <c:pt idx="542">
                  <c:v>9:01</c:v>
                </c:pt>
                <c:pt idx="543">
                  <c:v>9:02</c:v>
                </c:pt>
                <c:pt idx="544">
                  <c:v>9:03</c:v>
                </c:pt>
                <c:pt idx="545">
                  <c:v>9:04</c:v>
                </c:pt>
                <c:pt idx="546">
                  <c:v>9:05</c:v>
                </c:pt>
                <c:pt idx="547">
                  <c:v>9:06</c:v>
                </c:pt>
                <c:pt idx="548">
                  <c:v>9:07</c:v>
                </c:pt>
                <c:pt idx="549">
                  <c:v>9:08</c:v>
                </c:pt>
                <c:pt idx="550">
                  <c:v>9:09</c:v>
                </c:pt>
                <c:pt idx="551">
                  <c:v>9:10</c:v>
                </c:pt>
                <c:pt idx="552">
                  <c:v>9:11</c:v>
                </c:pt>
                <c:pt idx="553">
                  <c:v>9:12</c:v>
                </c:pt>
                <c:pt idx="554">
                  <c:v>9:13</c:v>
                </c:pt>
                <c:pt idx="555">
                  <c:v>9:14</c:v>
                </c:pt>
                <c:pt idx="556">
                  <c:v>9:15</c:v>
                </c:pt>
                <c:pt idx="557">
                  <c:v>9:16</c:v>
                </c:pt>
                <c:pt idx="558">
                  <c:v>9:17</c:v>
                </c:pt>
                <c:pt idx="559">
                  <c:v>9:18</c:v>
                </c:pt>
                <c:pt idx="560">
                  <c:v>9:19</c:v>
                </c:pt>
                <c:pt idx="561">
                  <c:v>9:20</c:v>
                </c:pt>
                <c:pt idx="562">
                  <c:v>9:21</c:v>
                </c:pt>
                <c:pt idx="563">
                  <c:v>9:22</c:v>
                </c:pt>
                <c:pt idx="564">
                  <c:v>9:23</c:v>
                </c:pt>
                <c:pt idx="565">
                  <c:v>9:24</c:v>
                </c:pt>
                <c:pt idx="566">
                  <c:v>9:25</c:v>
                </c:pt>
                <c:pt idx="567">
                  <c:v>9:26</c:v>
                </c:pt>
                <c:pt idx="568">
                  <c:v>9:27</c:v>
                </c:pt>
                <c:pt idx="569">
                  <c:v>9:28</c:v>
                </c:pt>
                <c:pt idx="570">
                  <c:v>9:29</c:v>
                </c:pt>
                <c:pt idx="571">
                  <c:v>9:30</c:v>
                </c:pt>
                <c:pt idx="572">
                  <c:v>9:31</c:v>
                </c:pt>
                <c:pt idx="573">
                  <c:v>9:32</c:v>
                </c:pt>
                <c:pt idx="574">
                  <c:v>9:33</c:v>
                </c:pt>
                <c:pt idx="575">
                  <c:v>9:34</c:v>
                </c:pt>
                <c:pt idx="576">
                  <c:v>9:35</c:v>
                </c:pt>
                <c:pt idx="577">
                  <c:v>9:36</c:v>
                </c:pt>
                <c:pt idx="578">
                  <c:v>9:37</c:v>
                </c:pt>
                <c:pt idx="579">
                  <c:v>9:38</c:v>
                </c:pt>
                <c:pt idx="580">
                  <c:v>9:39</c:v>
                </c:pt>
                <c:pt idx="581">
                  <c:v>9:40</c:v>
                </c:pt>
                <c:pt idx="582">
                  <c:v>9:41</c:v>
                </c:pt>
                <c:pt idx="583">
                  <c:v>9:42</c:v>
                </c:pt>
                <c:pt idx="584">
                  <c:v>9:43</c:v>
                </c:pt>
                <c:pt idx="585">
                  <c:v>9:44</c:v>
                </c:pt>
                <c:pt idx="586">
                  <c:v>9:45</c:v>
                </c:pt>
                <c:pt idx="587">
                  <c:v>9:46</c:v>
                </c:pt>
                <c:pt idx="588">
                  <c:v>9:47</c:v>
                </c:pt>
                <c:pt idx="589">
                  <c:v>9:48</c:v>
                </c:pt>
                <c:pt idx="590">
                  <c:v>9:49</c:v>
                </c:pt>
                <c:pt idx="591">
                  <c:v>9:50</c:v>
                </c:pt>
                <c:pt idx="592">
                  <c:v>9:51</c:v>
                </c:pt>
                <c:pt idx="593">
                  <c:v>9:52</c:v>
                </c:pt>
                <c:pt idx="594">
                  <c:v>9:53</c:v>
                </c:pt>
                <c:pt idx="595">
                  <c:v>9:54</c:v>
                </c:pt>
                <c:pt idx="596">
                  <c:v>9:55</c:v>
                </c:pt>
                <c:pt idx="597">
                  <c:v>9:56</c:v>
                </c:pt>
                <c:pt idx="598">
                  <c:v>9:57</c:v>
                </c:pt>
                <c:pt idx="599">
                  <c:v>9:58</c:v>
                </c:pt>
                <c:pt idx="600">
                  <c:v>9:59</c:v>
                </c:pt>
                <c:pt idx="601">
                  <c:v>10:00</c:v>
                </c:pt>
                <c:pt idx="602">
                  <c:v>10:01</c:v>
                </c:pt>
                <c:pt idx="603">
                  <c:v>10:02</c:v>
                </c:pt>
                <c:pt idx="604">
                  <c:v>10:03</c:v>
                </c:pt>
                <c:pt idx="605">
                  <c:v>10:04</c:v>
                </c:pt>
                <c:pt idx="606">
                  <c:v>10:05</c:v>
                </c:pt>
                <c:pt idx="607">
                  <c:v>10:06</c:v>
                </c:pt>
                <c:pt idx="608">
                  <c:v>10:07</c:v>
                </c:pt>
                <c:pt idx="609">
                  <c:v>10:08</c:v>
                </c:pt>
                <c:pt idx="610">
                  <c:v>10:09</c:v>
                </c:pt>
                <c:pt idx="611">
                  <c:v>10:10</c:v>
                </c:pt>
                <c:pt idx="612">
                  <c:v>10:11</c:v>
                </c:pt>
                <c:pt idx="613">
                  <c:v>10:12</c:v>
                </c:pt>
                <c:pt idx="614">
                  <c:v>10:13</c:v>
                </c:pt>
                <c:pt idx="615">
                  <c:v>10:14</c:v>
                </c:pt>
                <c:pt idx="616">
                  <c:v>10:15</c:v>
                </c:pt>
                <c:pt idx="617">
                  <c:v>10:16</c:v>
                </c:pt>
                <c:pt idx="618">
                  <c:v>10:17</c:v>
                </c:pt>
                <c:pt idx="619">
                  <c:v>10:18</c:v>
                </c:pt>
                <c:pt idx="620">
                  <c:v>10:19</c:v>
                </c:pt>
                <c:pt idx="621">
                  <c:v>10:20</c:v>
                </c:pt>
                <c:pt idx="622">
                  <c:v>10:21</c:v>
                </c:pt>
                <c:pt idx="623">
                  <c:v>10:22</c:v>
                </c:pt>
                <c:pt idx="624">
                  <c:v>10:23</c:v>
                </c:pt>
                <c:pt idx="625">
                  <c:v>10:24</c:v>
                </c:pt>
                <c:pt idx="626">
                  <c:v>10:25</c:v>
                </c:pt>
                <c:pt idx="627">
                  <c:v>10:26</c:v>
                </c:pt>
                <c:pt idx="628">
                  <c:v>10:27</c:v>
                </c:pt>
                <c:pt idx="629">
                  <c:v>10:28</c:v>
                </c:pt>
                <c:pt idx="630">
                  <c:v>10:29</c:v>
                </c:pt>
                <c:pt idx="631">
                  <c:v>10:30</c:v>
                </c:pt>
                <c:pt idx="632">
                  <c:v>10:31</c:v>
                </c:pt>
                <c:pt idx="633">
                  <c:v>10:32</c:v>
                </c:pt>
                <c:pt idx="634">
                  <c:v>10:33</c:v>
                </c:pt>
                <c:pt idx="635">
                  <c:v>10:34</c:v>
                </c:pt>
                <c:pt idx="636">
                  <c:v>10:35</c:v>
                </c:pt>
                <c:pt idx="637">
                  <c:v>10:36</c:v>
                </c:pt>
                <c:pt idx="638">
                  <c:v>10:37</c:v>
                </c:pt>
                <c:pt idx="639">
                  <c:v>10:38</c:v>
                </c:pt>
                <c:pt idx="640">
                  <c:v>10:39</c:v>
                </c:pt>
                <c:pt idx="641">
                  <c:v>10:40</c:v>
                </c:pt>
                <c:pt idx="642">
                  <c:v>10:41</c:v>
                </c:pt>
                <c:pt idx="643">
                  <c:v>10:42</c:v>
                </c:pt>
                <c:pt idx="644">
                  <c:v>10:43</c:v>
                </c:pt>
                <c:pt idx="645">
                  <c:v>10:44</c:v>
                </c:pt>
                <c:pt idx="646">
                  <c:v>10:45</c:v>
                </c:pt>
                <c:pt idx="647">
                  <c:v>10:46</c:v>
                </c:pt>
                <c:pt idx="648">
                  <c:v>10:47</c:v>
                </c:pt>
                <c:pt idx="649">
                  <c:v>10:48</c:v>
                </c:pt>
                <c:pt idx="650">
                  <c:v>10:49</c:v>
                </c:pt>
                <c:pt idx="651">
                  <c:v>10:50</c:v>
                </c:pt>
                <c:pt idx="652">
                  <c:v>10:51</c:v>
                </c:pt>
                <c:pt idx="653">
                  <c:v>10:52</c:v>
                </c:pt>
                <c:pt idx="654">
                  <c:v>10:53</c:v>
                </c:pt>
                <c:pt idx="655">
                  <c:v>10:54</c:v>
                </c:pt>
                <c:pt idx="656">
                  <c:v>10:55</c:v>
                </c:pt>
                <c:pt idx="657">
                  <c:v>10:56</c:v>
                </c:pt>
                <c:pt idx="658">
                  <c:v>10:57</c:v>
                </c:pt>
                <c:pt idx="659">
                  <c:v>10:58</c:v>
                </c:pt>
                <c:pt idx="660">
                  <c:v>10:59</c:v>
                </c:pt>
                <c:pt idx="661">
                  <c:v>11:00</c:v>
                </c:pt>
                <c:pt idx="662">
                  <c:v>11:01</c:v>
                </c:pt>
                <c:pt idx="663">
                  <c:v>11:02</c:v>
                </c:pt>
                <c:pt idx="664">
                  <c:v>11:03</c:v>
                </c:pt>
                <c:pt idx="665">
                  <c:v>11:04</c:v>
                </c:pt>
                <c:pt idx="666">
                  <c:v>11:05</c:v>
                </c:pt>
                <c:pt idx="667">
                  <c:v>11:06</c:v>
                </c:pt>
                <c:pt idx="668">
                  <c:v>11:07</c:v>
                </c:pt>
                <c:pt idx="669">
                  <c:v>11:08</c:v>
                </c:pt>
                <c:pt idx="670">
                  <c:v>11:09</c:v>
                </c:pt>
                <c:pt idx="671">
                  <c:v>11:10</c:v>
                </c:pt>
                <c:pt idx="672">
                  <c:v>11:11</c:v>
                </c:pt>
                <c:pt idx="673">
                  <c:v>11:12</c:v>
                </c:pt>
                <c:pt idx="674">
                  <c:v>11:13</c:v>
                </c:pt>
                <c:pt idx="675">
                  <c:v>11:14</c:v>
                </c:pt>
                <c:pt idx="676">
                  <c:v>11:15</c:v>
                </c:pt>
                <c:pt idx="677">
                  <c:v>11:16</c:v>
                </c:pt>
                <c:pt idx="678">
                  <c:v>11:17</c:v>
                </c:pt>
                <c:pt idx="679">
                  <c:v>11:18</c:v>
                </c:pt>
                <c:pt idx="680">
                  <c:v>11:19</c:v>
                </c:pt>
                <c:pt idx="681">
                  <c:v>11:20</c:v>
                </c:pt>
                <c:pt idx="682">
                  <c:v>11:21</c:v>
                </c:pt>
                <c:pt idx="683">
                  <c:v>11:22</c:v>
                </c:pt>
                <c:pt idx="684">
                  <c:v>11:23</c:v>
                </c:pt>
                <c:pt idx="685">
                  <c:v>11:24</c:v>
                </c:pt>
                <c:pt idx="686">
                  <c:v>11:25</c:v>
                </c:pt>
                <c:pt idx="687">
                  <c:v>11:26</c:v>
                </c:pt>
                <c:pt idx="688">
                  <c:v>11:27</c:v>
                </c:pt>
                <c:pt idx="689">
                  <c:v>11:28</c:v>
                </c:pt>
                <c:pt idx="690">
                  <c:v>11:29</c:v>
                </c:pt>
                <c:pt idx="691">
                  <c:v>11:30</c:v>
                </c:pt>
                <c:pt idx="692">
                  <c:v>11:31</c:v>
                </c:pt>
                <c:pt idx="693">
                  <c:v>11:32</c:v>
                </c:pt>
                <c:pt idx="694">
                  <c:v>11:33</c:v>
                </c:pt>
                <c:pt idx="695">
                  <c:v>11:34</c:v>
                </c:pt>
                <c:pt idx="696">
                  <c:v>11:35</c:v>
                </c:pt>
                <c:pt idx="697">
                  <c:v>11:36</c:v>
                </c:pt>
                <c:pt idx="698">
                  <c:v>11:37</c:v>
                </c:pt>
                <c:pt idx="699">
                  <c:v>11:38</c:v>
                </c:pt>
                <c:pt idx="700">
                  <c:v>11:39</c:v>
                </c:pt>
                <c:pt idx="701">
                  <c:v>11:40</c:v>
                </c:pt>
                <c:pt idx="702">
                  <c:v>11:41</c:v>
                </c:pt>
                <c:pt idx="703">
                  <c:v>11:42</c:v>
                </c:pt>
                <c:pt idx="704">
                  <c:v>11:43</c:v>
                </c:pt>
                <c:pt idx="705">
                  <c:v>11:44</c:v>
                </c:pt>
                <c:pt idx="706">
                  <c:v>11:45</c:v>
                </c:pt>
                <c:pt idx="707">
                  <c:v>11:46</c:v>
                </c:pt>
                <c:pt idx="708">
                  <c:v>11:47</c:v>
                </c:pt>
                <c:pt idx="709">
                  <c:v>11:48</c:v>
                </c:pt>
                <c:pt idx="710">
                  <c:v>11:49</c:v>
                </c:pt>
                <c:pt idx="711">
                  <c:v>11:50</c:v>
                </c:pt>
                <c:pt idx="712">
                  <c:v>11:51</c:v>
                </c:pt>
                <c:pt idx="713">
                  <c:v>11:52</c:v>
                </c:pt>
                <c:pt idx="714">
                  <c:v>11:53</c:v>
                </c:pt>
                <c:pt idx="715">
                  <c:v>11:54</c:v>
                </c:pt>
                <c:pt idx="716">
                  <c:v>11:55</c:v>
                </c:pt>
                <c:pt idx="717">
                  <c:v>11:56</c:v>
                </c:pt>
                <c:pt idx="718">
                  <c:v>11:57</c:v>
                </c:pt>
                <c:pt idx="719">
                  <c:v>11:58</c:v>
                </c:pt>
                <c:pt idx="720">
                  <c:v>11:59</c:v>
                </c:pt>
                <c:pt idx="721">
                  <c:v>12:00</c:v>
                </c:pt>
                <c:pt idx="722">
                  <c:v>12:01</c:v>
                </c:pt>
                <c:pt idx="723">
                  <c:v>12:02</c:v>
                </c:pt>
                <c:pt idx="724">
                  <c:v>12:03</c:v>
                </c:pt>
                <c:pt idx="725">
                  <c:v>12:04</c:v>
                </c:pt>
                <c:pt idx="726">
                  <c:v>12:05</c:v>
                </c:pt>
                <c:pt idx="727">
                  <c:v>12:06</c:v>
                </c:pt>
                <c:pt idx="728">
                  <c:v>12:07</c:v>
                </c:pt>
                <c:pt idx="729">
                  <c:v>12:08</c:v>
                </c:pt>
                <c:pt idx="730">
                  <c:v>12:09</c:v>
                </c:pt>
                <c:pt idx="731">
                  <c:v>12:10</c:v>
                </c:pt>
                <c:pt idx="732">
                  <c:v>12:11</c:v>
                </c:pt>
                <c:pt idx="733">
                  <c:v>12:12</c:v>
                </c:pt>
                <c:pt idx="734">
                  <c:v>12:13</c:v>
                </c:pt>
                <c:pt idx="735">
                  <c:v>12:14</c:v>
                </c:pt>
                <c:pt idx="736">
                  <c:v>12:15</c:v>
                </c:pt>
                <c:pt idx="737">
                  <c:v>12:16</c:v>
                </c:pt>
                <c:pt idx="738">
                  <c:v>12:17</c:v>
                </c:pt>
                <c:pt idx="739">
                  <c:v>12:18</c:v>
                </c:pt>
                <c:pt idx="740">
                  <c:v>12:19</c:v>
                </c:pt>
                <c:pt idx="741">
                  <c:v>12:20</c:v>
                </c:pt>
                <c:pt idx="742">
                  <c:v>12:21</c:v>
                </c:pt>
                <c:pt idx="743">
                  <c:v>12:22</c:v>
                </c:pt>
                <c:pt idx="744">
                  <c:v>12:23</c:v>
                </c:pt>
                <c:pt idx="745">
                  <c:v>12:24</c:v>
                </c:pt>
                <c:pt idx="746">
                  <c:v>12:25</c:v>
                </c:pt>
                <c:pt idx="747">
                  <c:v>12:26</c:v>
                </c:pt>
                <c:pt idx="748">
                  <c:v>12:27</c:v>
                </c:pt>
                <c:pt idx="749">
                  <c:v>12:28</c:v>
                </c:pt>
                <c:pt idx="750">
                  <c:v>12:29</c:v>
                </c:pt>
                <c:pt idx="751">
                  <c:v>12:30</c:v>
                </c:pt>
                <c:pt idx="752">
                  <c:v>12:31</c:v>
                </c:pt>
                <c:pt idx="753">
                  <c:v>12:32</c:v>
                </c:pt>
                <c:pt idx="754">
                  <c:v>12:33</c:v>
                </c:pt>
                <c:pt idx="755">
                  <c:v>12:34</c:v>
                </c:pt>
                <c:pt idx="756">
                  <c:v>12:35</c:v>
                </c:pt>
                <c:pt idx="757">
                  <c:v>12:36</c:v>
                </c:pt>
                <c:pt idx="758">
                  <c:v>12:37</c:v>
                </c:pt>
                <c:pt idx="759">
                  <c:v>12:38</c:v>
                </c:pt>
                <c:pt idx="760">
                  <c:v>12:39</c:v>
                </c:pt>
                <c:pt idx="761">
                  <c:v>12:40</c:v>
                </c:pt>
                <c:pt idx="762">
                  <c:v>12:41</c:v>
                </c:pt>
                <c:pt idx="763">
                  <c:v>12:42</c:v>
                </c:pt>
                <c:pt idx="764">
                  <c:v>12:43</c:v>
                </c:pt>
                <c:pt idx="765">
                  <c:v>12:44</c:v>
                </c:pt>
                <c:pt idx="766">
                  <c:v>12:45</c:v>
                </c:pt>
                <c:pt idx="767">
                  <c:v>12:46</c:v>
                </c:pt>
                <c:pt idx="768">
                  <c:v>12:47</c:v>
                </c:pt>
                <c:pt idx="769">
                  <c:v>12:48</c:v>
                </c:pt>
                <c:pt idx="770">
                  <c:v>12:49</c:v>
                </c:pt>
                <c:pt idx="771">
                  <c:v>12:50</c:v>
                </c:pt>
                <c:pt idx="772">
                  <c:v>12:51</c:v>
                </c:pt>
                <c:pt idx="773">
                  <c:v>12:52</c:v>
                </c:pt>
                <c:pt idx="774">
                  <c:v>12:53</c:v>
                </c:pt>
                <c:pt idx="775">
                  <c:v>12:54</c:v>
                </c:pt>
                <c:pt idx="776">
                  <c:v>12:55</c:v>
                </c:pt>
                <c:pt idx="777">
                  <c:v>12:56</c:v>
                </c:pt>
                <c:pt idx="778">
                  <c:v>12:57</c:v>
                </c:pt>
                <c:pt idx="779">
                  <c:v>12:58</c:v>
                </c:pt>
                <c:pt idx="780">
                  <c:v>12:59</c:v>
                </c:pt>
                <c:pt idx="781">
                  <c:v>13:00</c:v>
                </c:pt>
                <c:pt idx="782">
                  <c:v>13:01</c:v>
                </c:pt>
                <c:pt idx="783">
                  <c:v>13:02</c:v>
                </c:pt>
                <c:pt idx="784">
                  <c:v>13:03</c:v>
                </c:pt>
                <c:pt idx="785">
                  <c:v>13:04</c:v>
                </c:pt>
                <c:pt idx="786">
                  <c:v>13:05</c:v>
                </c:pt>
                <c:pt idx="787">
                  <c:v>13:06</c:v>
                </c:pt>
                <c:pt idx="788">
                  <c:v>13:07</c:v>
                </c:pt>
                <c:pt idx="789">
                  <c:v>13:08</c:v>
                </c:pt>
                <c:pt idx="790">
                  <c:v>13:09</c:v>
                </c:pt>
                <c:pt idx="791">
                  <c:v>13:10</c:v>
                </c:pt>
                <c:pt idx="792">
                  <c:v>13:11</c:v>
                </c:pt>
                <c:pt idx="793">
                  <c:v>13:12</c:v>
                </c:pt>
                <c:pt idx="794">
                  <c:v>13:13</c:v>
                </c:pt>
                <c:pt idx="795">
                  <c:v>13:14</c:v>
                </c:pt>
                <c:pt idx="796">
                  <c:v>13:15</c:v>
                </c:pt>
                <c:pt idx="797">
                  <c:v>13:16</c:v>
                </c:pt>
                <c:pt idx="798">
                  <c:v>13:17</c:v>
                </c:pt>
                <c:pt idx="799">
                  <c:v>13:18</c:v>
                </c:pt>
                <c:pt idx="800">
                  <c:v>13:19</c:v>
                </c:pt>
                <c:pt idx="801">
                  <c:v>13:20</c:v>
                </c:pt>
                <c:pt idx="802">
                  <c:v>13:21</c:v>
                </c:pt>
                <c:pt idx="803">
                  <c:v>13:22</c:v>
                </c:pt>
                <c:pt idx="804">
                  <c:v>13:23</c:v>
                </c:pt>
                <c:pt idx="805">
                  <c:v>13:24</c:v>
                </c:pt>
                <c:pt idx="806">
                  <c:v>13:25</c:v>
                </c:pt>
                <c:pt idx="807">
                  <c:v>13:26</c:v>
                </c:pt>
                <c:pt idx="808">
                  <c:v>13:27</c:v>
                </c:pt>
                <c:pt idx="809">
                  <c:v>13:28</c:v>
                </c:pt>
                <c:pt idx="810">
                  <c:v>13:29</c:v>
                </c:pt>
                <c:pt idx="811">
                  <c:v>13:30</c:v>
                </c:pt>
                <c:pt idx="812">
                  <c:v>13:31</c:v>
                </c:pt>
                <c:pt idx="813">
                  <c:v>13:32</c:v>
                </c:pt>
                <c:pt idx="814">
                  <c:v>13:33</c:v>
                </c:pt>
                <c:pt idx="815">
                  <c:v>13:34</c:v>
                </c:pt>
                <c:pt idx="816">
                  <c:v>13:35</c:v>
                </c:pt>
                <c:pt idx="817">
                  <c:v>13:36</c:v>
                </c:pt>
                <c:pt idx="818">
                  <c:v>13:37</c:v>
                </c:pt>
                <c:pt idx="819">
                  <c:v>13:38</c:v>
                </c:pt>
                <c:pt idx="820">
                  <c:v>13:39</c:v>
                </c:pt>
                <c:pt idx="821">
                  <c:v>13:40</c:v>
                </c:pt>
                <c:pt idx="822">
                  <c:v>13:41</c:v>
                </c:pt>
                <c:pt idx="823">
                  <c:v>13:42</c:v>
                </c:pt>
                <c:pt idx="824">
                  <c:v>13:43</c:v>
                </c:pt>
                <c:pt idx="825">
                  <c:v>13:44</c:v>
                </c:pt>
                <c:pt idx="826">
                  <c:v>13:45</c:v>
                </c:pt>
                <c:pt idx="827">
                  <c:v>13:46</c:v>
                </c:pt>
                <c:pt idx="828">
                  <c:v>13:47</c:v>
                </c:pt>
                <c:pt idx="829">
                  <c:v>13:48</c:v>
                </c:pt>
                <c:pt idx="830">
                  <c:v>13:49</c:v>
                </c:pt>
                <c:pt idx="831">
                  <c:v>13:50</c:v>
                </c:pt>
                <c:pt idx="832">
                  <c:v>13:51</c:v>
                </c:pt>
                <c:pt idx="833">
                  <c:v>13:52</c:v>
                </c:pt>
                <c:pt idx="834">
                  <c:v>13:53</c:v>
                </c:pt>
                <c:pt idx="835">
                  <c:v>13:54</c:v>
                </c:pt>
                <c:pt idx="836">
                  <c:v>13:55</c:v>
                </c:pt>
                <c:pt idx="837">
                  <c:v>13:56</c:v>
                </c:pt>
                <c:pt idx="838">
                  <c:v>13:57</c:v>
                </c:pt>
                <c:pt idx="839">
                  <c:v>13:58</c:v>
                </c:pt>
                <c:pt idx="840">
                  <c:v>13:59</c:v>
                </c:pt>
                <c:pt idx="841">
                  <c:v>14:00</c:v>
                </c:pt>
                <c:pt idx="842">
                  <c:v>14:01</c:v>
                </c:pt>
                <c:pt idx="843">
                  <c:v>14:02</c:v>
                </c:pt>
                <c:pt idx="844">
                  <c:v>14:03</c:v>
                </c:pt>
                <c:pt idx="845">
                  <c:v>14:04</c:v>
                </c:pt>
                <c:pt idx="846">
                  <c:v>14:05</c:v>
                </c:pt>
                <c:pt idx="847">
                  <c:v>14:06</c:v>
                </c:pt>
                <c:pt idx="848">
                  <c:v>14:07</c:v>
                </c:pt>
                <c:pt idx="849">
                  <c:v>14:08</c:v>
                </c:pt>
                <c:pt idx="850">
                  <c:v>14:09</c:v>
                </c:pt>
                <c:pt idx="851">
                  <c:v>14:10</c:v>
                </c:pt>
                <c:pt idx="852">
                  <c:v>14:11</c:v>
                </c:pt>
                <c:pt idx="853">
                  <c:v>14:12</c:v>
                </c:pt>
                <c:pt idx="854">
                  <c:v>14:13</c:v>
                </c:pt>
                <c:pt idx="855">
                  <c:v>14:14</c:v>
                </c:pt>
                <c:pt idx="856">
                  <c:v>14:15</c:v>
                </c:pt>
                <c:pt idx="857">
                  <c:v>14:16</c:v>
                </c:pt>
                <c:pt idx="858">
                  <c:v>14:17</c:v>
                </c:pt>
                <c:pt idx="859">
                  <c:v>14:18</c:v>
                </c:pt>
                <c:pt idx="860">
                  <c:v>14:19</c:v>
                </c:pt>
                <c:pt idx="861">
                  <c:v>14:20</c:v>
                </c:pt>
                <c:pt idx="862">
                  <c:v>14:21</c:v>
                </c:pt>
                <c:pt idx="863">
                  <c:v>14:22</c:v>
                </c:pt>
                <c:pt idx="864">
                  <c:v>14:23</c:v>
                </c:pt>
                <c:pt idx="865">
                  <c:v>14:24</c:v>
                </c:pt>
                <c:pt idx="866">
                  <c:v>14:25</c:v>
                </c:pt>
                <c:pt idx="867">
                  <c:v>14:26</c:v>
                </c:pt>
                <c:pt idx="868">
                  <c:v>14:27</c:v>
                </c:pt>
                <c:pt idx="869">
                  <c:v>14:28</c:v>
                </c:pt>
                <c:pt idx="870">
                  <c:v>14:29</c:v>
                </c:pt>
                <c:pt idx="871">
                  <c:v>14:30</c:v>
                </c:pt>
                <c:pt idx="872">
                  <c:v>14:31</c:v>
                </c:pt>
                <c:pt idx="873">
                  <c:v>14:32</c:v>
                </c:pt>
                <c:pt idx="874">
                  <c:v>14:33</c:v>
                </c:pt>
                <c:pt idx="875">
                  <c:v>14:34</c:v>
                </c:pt>
                <c:pt idx="876">
                  <c:v>14:35</c:v>
                </c:pt>
                <c:pt idx="877">
                  <c:v>14:36</c:v>
                </c:pt>
                <c:pt idx="878">
                  <c:v>14:37</c:v>
                </c:pt>
                <c:pt idx="879">
                  <c:v>14:38</c:v>
                </c:pt>
                <c:pt idx="880">
                  <c:v>14:39</c:v>
                </c:pt>
                <c:pt idx="881">
                  <c:v>14:40</c:v>
                </c:pt>
                <c:pt idx="882">
                  <c:v>14:41</c:v>
                </c:pt>
                <c:pt idx="883">
                  <c:v>14:42</c:v>
                </c:pt>
                <c:pt idx="884">
                  <c:v>14:43</c:v>
                </c:pt>
                <c:pt idx="885">
                  <c:v>14:44</c:v>
                </c:pt>
                <c:pt idx="886">
                  <c:v>14:45</c:v>
                </c:pt>
                <c:pt idx="887">
                  <c:v>14:46</c:v>
                </c:pt>
                <c:pt idx="888">
                  <c:v>14:47</c:v>
                </c:pt>
                <c:pt idx="889">
                  <c:v>14:48</c:v>
                </c:pt>
                <c:pt idx="890">
                  <c:v>14:49</c:v>
                </c:pt>
                <c:pt idx="891">
                  <c:v>14:50</c:v>
                </c:pt>
                <c:pt idx="892">
                  <c:v>14:51</c:v>
                </c:pt>
                <c:pt idx="893">
                  <c:v>14:52</c:v>
                </c:pt>
                <c:pt idx="894">
                  <c:v>14:53</c:v>
                </c:pt>
                <c:pt idx="895">
                  <c:v>14:54</c:v>
                </c:pt>
                <c:pt idx="896">
                  <c:v>14:55</c:v>
                </c:pt>
                <c:pt idx="897">
                  <c:v>14:56</c:v>
                </c:pt>
                <c:pt idx="898">
                  <c:v>14:57</c:v>
                </c:pt>
                <c:pt idx="899">
                  <c:v>14:58</c:v>
                </c:pt>
                <c:pt idx="900">
                  <c:v>14:59</c:v>
                </c:pt>
                <c:pt idx="901">
                  <c:v>15:00</c:v>
                </c:pt>
                <c:pt idx="902">
                  <c:v>15:01</c:v>
                </c:pt>
                <c:pt idx="903">
                  <c:v>15:02</c:v>
                </c:pt>
                <c:pt idx="904">
                  <c:v>15:03</c:v>
                </c:pt>
                <c:pt idx="905">
                  <c:v>15:04</c:v>
                </c:pt>
                <c:pt idx="906">
                  <c:v>15:05</c:v>
                </c:pt>
                <c:pt idx="907">
                  <c:v>15:06</c:v>
                </c:pt>
                <c:pt idx="908">
                  <c:v>15:07</c:v>
                </c:pt>
                <c:pt idx="909">
                  <c:v>15:08</c:v>
                </c:pt>
                <c:pt idx="910">
                  <c:v>15:09</c:v>
                </c:pt>
                <c:pt idx="911">
                  <c:v>15:10</c:v>
                </c:pt>
                <c:pt idx="912">
                  <c:v>15:11</c:v>
                </c:pt>
                <c:pt idx="913">
                  <c:v>15:12</c:v>
                </c:pt>
                <c:pt idx="914">
                  <c:v>15:13</c:v>
                </c:pt>
                <c:pt idx="915">
                  <c:v>15:14</c:v>
                </c:pt>
                <c:pt idx="916">
                  <c:v>15:15</c:v>
                </c:pt>
                <c:pt idx="917">
                  <c:v>15:16</c:v>
                </c:pt>
                <c:pt idx="918">
                  <c:v>15:17</c:v>
                </c:pt>
                <c:pt idx="919">
                  <c:v>15:18</c:v>
                </c:pt>
                <c:pt idx="920">
                  <c:v>15:19</c:v>
                </c:pt>
                <c:pt idx="921">
                  <c:v>15:20</c:v>
                </c:pt>
                <c:pt idx="922">
                  <c:v>15:21</c:v>
                </c:pt>
                <c:pt idx="923">
                  <c:v>15:22</c:v>
                </c:pt>
                <c:pt idx="924">
                  <c:v>15:23</c:v>
                </c:pt>
                <c:pt idx="925">
                  <c:v>15:24</c:v>
                </c:pt>
                <c:pt idx="926">
                  <c:v>15:25</c:v>
                </c:pt>
                <c:pt idx="927">
                  <c:v>15:26</c:v>
                </c:pt>
                <c:pt idx="928">
                  <c:v>15:27</c:v>
                </c:pt>
                <c:pt idx="929">
                  <c:v>15:28</c:v>
                </c:pt>
                <c:pt idx="930">
                  <c:v>15:29</c:v>
                </c:pt>
                <c:pt idx="931">
                  <c:v>15:30</c:v>
                </c:pt>
                <c:pt idx="932">
                  <c:v>15:31</c:v>
                </c:pt>
                <c:pt idx="933">
                  <c:v>15:32</c:v>
                </c:pt>
                <c:pt idx="934">
                  <c:v>15:33</c:v>
                </c:pt>
                <c:pt idx="935">
                  <c:v>15:34</c:v>
                </c:pt>
                <c:pt idx="936">
                  <c:v>15:35</c:v>
                </c:pt>
                <c:pt idx="937">
                  <c:v>15:36</c:v>
                </c:pt>
                <c:pt idx="938">
                  <c:v>15:37</c:v>
                </c:pt>
                <c:pt idx="939">
                  <c:v>15:38</c:v>
                </c:pt>
                <c:pt idx="940">
                  <c:v>15:39</c:v>
                </c:pt>
                <c:pt idx="941">
                  <c:v>15:40</c:v>
                </c:pt>
                <c:pt idx="942">
                  <c:v>15:41</c:v>
                </c:pt>
                <c:pt idx="943">
                  <c:v>15:42</c:v>
                </c:pt>
                <c:pt idx="944">
                  <c:v>15:43</c:v>
                </c:pt>
                <c:pt idx="945">
                  <c:v>15:44</c:v>
                </c:pt>
                <c:pt idx="946">
                  <c:v>15:45</c:v>
                </c:pt>
                <c:pt idx="947">
                  <c:v>15:46</c:v>
                </c:pt>
                <c:pt idx="948">
                  <c:v>15:47</c:v>
                </c:pt>
                <c:pt idx="949">
                  <c:v>15:48</c:v>
                </c:pt>
                <c:pt idx="950">
                  <c:v>15:49</c:v>
                </c:pt>
                <c:pt idx="951">
                  <c:v>15:50</c:v>
                </c:pt>
                <c:pt idx="952">
                  <c:v>15:51</c:v>
                </c:pt>
                <c:pt idx="953">
                  <c:v>15:52</c:v>
                </c:pt>
                <c:pt idx="954">
                  <c:v>15:53</c:v>
                </c:pt>
                <c:pt idx="955">
                  <c:v>15:54</c:v>
                </c:pt>
                <c:pt idx="956">
                  <c:v>15:55</c:v>
                </c:pt>
                <c:pt idx="957">
                  <c:v>15:56</c:v>
                </c:pt>
                <c:pt idx="958">
                  <c:v>15:57</c:v>
                </c:pt>
                <c:pt idx="959">
                  <c:v>15:58</c:v>
                </c:pt>
                <c:pt idx="960">
                  <c:v>15:59</c:v>
                </c:pt>
                <c:pt idx="961">
                  <c:v>16:00</c:v>
                </c:pt>
                <c:pt idx="962">
                  <c:v>16:01</c:v>
                </c:pt>
                <c:pt idx="963">
                  <c:v>16:02</c:v>
                </c:pt>
                <c:pt idx="964">
                  <c:v>16:03</c:v>
                </c:pt>
                <c:pt idx="965">
                  <c:v>16:04</c:v>
                </c:pt>
                <c:pt idx="966">
                  <c:v>16:05</c:v>
                </c:pt>
                <c:pt idx="967">
                  <c:v>16:06</c:v>
                </c:pt>
                <c:pt idx="968">
                  <c:v>16:07</c:v>
                </c:pt>
                <c:pt idx="969">
                  <c:v>16:08</c:v>
                </c:pt>
                <c:pt idx="970">
                  <c:v>16:09</c:v>
                </c:pt>
                <c:pt idx="971">
                  <c:v>16:10</c:v>
                </c:pt>
                <c:pt idx="972">
                  <c:v>16:11</c:v>
                </c:pt>
                <c:pt idx="973">
                  <c:v>16:12</c:v>
                </c:pt>
                <c:pt idx="974">
                  <c:v>16:13</c:v>
                </c:pt>
                <c:pt idx="975">
                  <c:v>16:14</c:v>
                </c:pt>
                <c:pt idx="976">
                  <c:v>16:15</c:v>
                </c:pt>
                <c:pt idx="977">
                  <c:v>16:16</c:v>
                </c:pt>
                <c:pt idx="978">
                  <c:v>16:17</c:v>
                </c:pt>
                <c:pt idx="979">
                  <c:v>16:18</c:v>
                </c:pt>
                <c:pt idx="980">
                  <c:v>16:19</c:v>
                </c:pt>
                <c:pt idx="981">
                  <c:v>16:20</c:v>
                </c:pt>
                <c:pt idx="982">
                  <c:v>16:21</c:v>
                </c:pt>
                <c:pt idx="983">
                  <c:v>16:22</c:v>
                </c:pt>
                <c:pt idx="984">
                  <c:v>16:23</c:v>
                </c:pt>
                <c:pt idx="985">
                  <c:v>16:24</c:v>
                </c:pt>
                <c:pt idx="986">
                  <c:v>16:25</c:v>
                </c:pt>
                <c:pt idx="987">
                  <c:v>16:26</c:v>
                </c:pt>
                <c:pt idx="988">
                  <c:v>16:27</c:v>
                </c:pt>
                <c:pt idx="989">
                  <c:v>16:28</c:v>
                </c:pt>
                <c:pt idx="990">
                  <c:v>16:29</c:v>
                </c:pt>
                <c:pt idx="991">
                  <c:v>16:30</c:v>
                </c:pt>
                <c:pt idx="992">
                  <c:v>16:31</c:v>
                </c:pt>
                <c:pt idx="993">
                  <c:v>16:32</c:v>
                </c:pt>
                <c:pt idx="994">
                  <c:v>16:33</c:v>
                </c:pt>
                <c:pt idx="995">
                  <c:v>16:34</c:v>
                </c:pt>
                <c:pt idx="996">
                  <c:v>16:35</c:v>
                </c:pt>
                <c:pt idx="997">
                  <c:v>16:36</c:v>
                </c:pt>
                <c:pt idx="998">
                  <c:v>16:37</c:v>
                </c:pt>
                <c:pt idx="999">
                  <c:v>16:38</c:v>
                </c:pt>
                <c:pt idx="1000">
                  <c:v>16:39</c:v>
                </c:pt>
                <c:pt idx="1001">
                  <c:v>16:40</c:v>
                </c:pt>
                <c:pt idx="1002">
                  <c:v>16:41</c:v>
                </c:pt>
                <c:pt idx="1003">
                  <c:v>16:42</c:v>
                </c:pt>
                <c:pt idx="1004">
                  <c:v>16:43</c:v>
                </c:pt>
                <c:pt idx="1005">
                  <c:v>16:44</c:v>
                </c:pt>
                <c:pt idx="1006">
                  <c:v>16:45</c:v>
                </c:pt>
                <c:pt idx="1007">
                  <c:v>16:46</c:v>
                </c:pt>
                <c:pt idx="1008">
                  <c:v>16:47</c:v>
                </c:pt>
                <c:pt idx="1009">
                  <c:v>16:48</c:v>
                </c:pt>
                <c:pt idx="1010">
                  <c:v>16:49</c:v>
                </c:pt>
                <c:pt idx="1011">
                  <c:v>16:50</c:v>
                </c:pt>
                <c:pt idx="1012">
                  <c:v>16:51</c:v>
                </c:pt>
                <c:pt idx="1013">
                  <c:v>16:52</c:v>
                </c:pt>
                <c:pt idx="1014">
                  <c:v>16:53</c:v>
                </c:pt>
                <c:pt idx="1015">
                  <c:v>16:54</c:v>
                </c:pt>
                <c:pt idx="1016">
                  <c:v>16:55</c:v>
                </c:pt>
                <c:pt idx="1017">
                  <c:v>16:56</c:v>
                </c:pt>
                <c:pt idx="1018">
                  <c:v>16:57</c:v>
                </c:pt>
                <c:pt idx="1019">
                  <c:v>16:58</c:v>
                </c:pt>
                <c:pt idx="1020">
                  <c:v>16:59</c:v>
                </c:pt>
                <c:pt idx="1021">
                  <c:v>17:00</c:v>
                </c:pt>
                <c:pt idx="1022">
                  <c:v>17:01</c:v>
                </c:pt>
                <c:pt idx="1023">
                  <c:v>17:02</c:v>
                </c:pt>
                <c:pt idx="1024">
                  <c:v>17:03</c:v>
                </c:pt>
                <c:pt idx="1025">
                  <c:v>17:04</c:v>
                </c:pt>
                <c:pt idx="1026">
                  <c:v>17:05</c:v>
                </c:pt>
                <c:pt idx="1027">
                  <c:v>17:06</c:v>
                </c:pt>
                <c:pt idx="1028">
                  <c:v>17:07</c:v>
                </c:pt>
                <c:pt idx="1029">
                  <c:v>17:08</c:v>
                </c:pt>
                <c:pt idx="1030">
                  <c:v>17:09</c:v>
                </c:pt>
                <c:pt idx="1031">
                  <c:v>17:10</c:v>
                </c:pt>
                <c:pt idx="1032">
                  <c:v>17:11</c:v>
                </c:pt>
                <c:pt idx="1033">
                  <c:v>17:12</c:v>
                </c:pt>
                <c:pt idx="1034">
                  <c:v>17:13</c:v>
                </c:pt>
                <c:pt idx="1035">
                  <c:v>17:14</c:v>
                </c:pt>
                <c:pt idx="1036">
                  <c:v>17:15</c:v>
                </c:pt>
                <c:pt idx="1037">
                  <c:v>17:16</c:v>
                </c:pt>
                <c:pt idx="1038">
                  <c:v>17:17</c:v>
                </c:pt>
                <c:pt idx="1039">
                  <c:v>17:18</c:v>
                </c:pt>
                <c:pt idx="1040">
                  <c:v>17:19</c:v>
                </c:pt>
                <c:pt idx="1041">
                  <c:v>17:20</c:v>
                </c:pt>
                <c:pt idx="1042">
                  <c:v>17:21</c:v>
                </c:pt>
                <c:pt idx="1043">
                  <c:v>17:22</c:v>
                </c:pt>
                <c:pt idx="1044">
                  <c:v>17:23</c:v>
                </c:pt>
                <c:pt idx="1045">
                  <c:v>17:24</c:v>
                </c:pt>
                <c:pt idx="1046">
                  <c:v>17:25</c:v>
                </c:pt>
                <c:pt idx="1047">
                  <c:v>17:26</c:v>
                </c:pt>
                <c:pt idx="1048">
                  <c:v>17:27</c:v>
                </c:pt>
                <c:pt idx="1049">
                  <c:v>17:28</c:v>
                </c:pt>
                <c:pt idx="1050">
                  <c:v>17:29</c:v>
                </c:pt>
                <c:pt idx="1051">
                  <c:v>17:30</c:v>
                </c:pt>
                <c:pt idx="1052">
                  <c:v>17:31</c:v>
                </c:pt>
                <c:pt idx="1053">
                  <c:v>17:32</c:v>
                </c:pt>
                <c:pt idx="1054">
                  <c:v>17:33</c:v>
                </c:pt>
                <c:pt idx="1055">
                  <c:v>17:34</c:v>
                </c:pt>
                <c:pt idx="1056">
                  <c:v>17:35</c:v>
                </c:pt>
                <c:pt idx="1057">
                  <c:v>17:36</c:v>
                </c:pt>
                <c:pt idx="1058">
                  <c:v>17:37</c:v>
                </c:pt>
                <c:pt idx="1059">
                  <c:v>17:38</c:v>
                </c:pt>
                <c:pt idx="1060">
                  <c:v>17:39</c:v>
                </c:pt>
                <c:pt idx="1061">
                  <c:v>17:40</c:v>
                </c:pt>
                <c:pt idx="1062">
                  <c:v>17:41</c:v>
                </c:pt>
                <c:pt idx="1063">
                  <c:v>17:42</c:v>
                </c:pt>
                <c:pt idx="1064">
                  <c:v>17:43</c:v>
                </c:pt>
                <c:pt idx="1065">
                  <c:v>17:44</c:v>
                </c:pt>
                <c:pt idx="1066">
                  <c:v>17:45</c:v>
                </c:pt>
                <c:pt idx="1067">
                  <c:v>17:46</c:v>
                </c:pt>
                <c:pt idx="1068">
                  <c:v>17:47</c:v>
                </c:pt>
                <c:pt idx="1069">
                  <c:v>17:48</c:v>
                </c:pt>
                <c:pt idx="1070">
                  <c:v>17:49</c:v>
                </c:pt>
                <c:pt idx="1071">
                  <c:v>17:50</c:v>
                </c:pt>
                <c:pt idx="1072">
                  <c:v>17:51</c:v>
                </c:pt>
                <c:pt idx="1073">
                  <c:v>17:52</c:v>
                </c:pt>
                <c:pt idx="1074">
                  <c:v>17:53</c:v>
                </c:pt>
                <c:pt idx="1075">
                  <c:v>17:54</c:v>
                </c:pt>
                <c:pt idx="1076">
                  <c:v>17:55</c:v>
                </c:pt>
                <c:pt idx="1077">
                  <c:v>17:56</c:v>
                </c:pt>
                <c:pt idx="1078">
                  <c:v>17:57</c:v>
                </c:pt>
                <c:pt idx="1079">
                  <c:v>17:58</c:v>
                </c:pt>
                <c:pt idx="1080">
                  <c:v>17:59</c:v>
                </c:pt>
                <c:pt idx="1081">
                  <c:v>18:00</c:v>
                </c:pt>
                <c:pt idx="1082">
                  <c:v>18:01</c:v>
                </c:pt>
                <c:pt idx="1083">
                  <c:v>18:02</c:v>
                </c:pt>
                <c:pt idx="1084">
                  <c:v>18:03</c:v>
                </c:pt>
                <c:pt idx="1085">
                  <c:v>18:04</c:v>
                </c:pt>
                <c:pt idx="1086">
                  <c:v>18:05</c:v>
                </c:pt>
                <c:pt idx="1087">
                  <c:v>18:06</c:v>
                </c:pt>
                <c:pt idx="1088">
                  <c:v>18:07</c:v>
                </c:pt>
                <c:pt idx="1089">
                  <c:v>18:08</c:v>
                </c:pt>
                <c:pt idx="1090">
                  <c:v>18:09</c:v>
                </c:pt>
                <c:pt idx="1091">
                  <c:v>18:10</c:v>
                </c:pt>
                <c:pt idx="1092">
                  <c:v>18:11</c:v>
                </c:pt>
                <c:pt idx="1093">
                  <c:v>18:12</c:v>
                </c:pt>
                <c:pt idx="1094">
                  <c:v>18:13</c:v>
                </c:pt>
                <c:pt idx="1095">
                  <c:v>18:14</c:v>
                </c:pt>
                <c:pt idx="1096">
                  <c:v>18:15</c:v>
                </c:pt>
                <c:pt idx="1097">
                  <c:v>18:16</c:v>
                </c:pt>
                <c:pt idx="1098">
                  <c:v>18:17</c:v>
                </c:pt>
                <c:pt idx="1099">
                  <c:v>18:18</c:v>
                </c:pt>
                <c:pt idx="1100">
                  <c:v>18:19</c:v>
                </c:pt>
                <c:pt idx="1101">
                  <c:v>18:20</c:v>
                </c:pt>
                <c:pt idx="1102">
                  <c:v>18:21</c:v>
                </c:pt>
                <c:pt idx="1103">
                  <c:v>18:22</c:v>
                </c:pt>
                <c:pt idx="1104">
                  <c:v>18:23</c:v>
                </c:pt>
                <c:pt idx="1105">
                  <c:v>18:24</c:v>
                </c:pt>
                <c:pt idx="1106">
                  <c:v>18:25</c:v>
                </c:pt>
                <c:pt idx="1107">
                  <c:v>18:26</c:v>
                </c:pt>
                <c:pt idx="1108">
                  <c:v>18:27</c:v>
                </c:pt>
                <c:pt idx="1109">
                  <c:v>18:28</c:v>
                </c:pt>
                <c:pt idx="1110">
                  <c:v>18:29</c:v>
                </c:pt>
                <c:pt idx="1111">
                  <c:v>18:30</c:v>
                </c:pt>
                <c:pt idx="1112">
                  <c:v>18:31</c:v>
                </c:pt>
                <c:pt idx="1113">
                  <c:v>18:32</c:v>
                </c:pt>
                <c:pt idx="1114">
                  <c:v>18:33</c:v>
                </c:pt>
                <c:pt idx="1115">
                  <c:v>18:34</c:v>
                </c:pt>
                <c:pt idx="1116">
                  <c:v>18:35</c:v>
                </c:pt>
                <c:pt idx="1117">
                  <c:v>18:36</c:v>
                </c:pt>
                <c:pt idx="1118">
                  <c:v>18:37</c:v>
                </c:pt>
                <c:pt idx="1119">
                  <c:v>18:38</c:v>
                </c:pt>
                <c:pt idx="1120">
                  <c:v>18:39</c:v>
                </c:pt>
                <c:pt idx="1121">
                  <c:v>18:40</c:v>
                </c:pt>
                <c:pt idx="1122">
                  <c:v>18:41</c:v>
                </c:pt>
                <c:pt idx="1123">
                  <c:v>18:42</c:v>
                </c:pt>
                <c:pt idx="1124">
                  <c:v>18:43</c:v>
                </c:pt>
                <c:pt idx="1125">
                  <c:v>18:44</c:v>
                </c:pt>
                <c:pt idx="1126">
                  <c:v>18:45</c:v>
                </c:pt>
                <c:pt idx="1127">
                  <c:v>18:46</c:v>
                </c:pt>
                <c:pt idx="1128">
                  <c:v>18:47</c:v>
                </c:pt>
                <c:pt idx="1129">
                  <c:v>18:48</c:v>
                </c:pt>
                <c:pt idx="1130">
                  <c:v>18:49</c:v>
                </c:pt>
                <c:pt idx="1131">
                  <c:v>18:50</c:v>
                </c:pt>
                <c:pt idx="1132">
                  <c:v>18:51</c:v>
                </c:pt>
                <c:pt idx="1133">
                  <c:v>18:52</c:v>
                </c:pt>
                <c:pt idx="1134">
                  <c:v>18:53</c:v>
                </c:pt>
                <c:pt idx="1135">
                  <c:v>18:54</c:v>
                </c:pt>
                <c:pt idx="1136">
                  <c:v>18:55</c:v>
                </c:pt>
                <c:pt idx="1137">
                  <c:v>18:56</c:v>
                </c:pt>
                <c:pt idx="1138">
                  <c:v>18:57</c:v>
                </c:pt>
                <c:pt idx="1139">
                  <c:v>18:58</c:v>
                </c:pt>
                <c:pt idx="1140">
                  <c:v>18:59</c:v>
                </c:pt>
                <c:pt idx="1141">
                  <c:v>19:00</c:v>
                </c:pt>
                <c:pt idx="1142">
                  <c:v>19:01</c:v>
                </c:pt>
                <c:pt idx="1143">
                  <c:v>19:02</c:v>
                </c:pt>
                <c:pt idx="1144">
                  <c:v>19:03</c:v>
                </c:pt>
                <c:pt idx="1145">
                  <c:v>19:04</c:v>
                </c:pt>
                <c:pt idx="1146">
                  <c:v>19:05</c:v>
                </c:pt>
                <c:pt idx="1147">
                  <c:v>19:06</c:v>
                </c:pt>
                <c:pt idx="1148">
                  <c:v>19:07</c:v>
                </c:pt>
                <c:pt idx="1149">
                  <c:v>19:08</c:v>
                </c:pt>
                <c:pt idx="1150">
                  <c:v>19:09</c:v>
                </c:pt>
                <c:pt idx="1151">
                  <c:v>19:10</c:v>
                </c:pt>
                <c:pt idx="1152">
                  <c:v>19:11</c:v>
                </c:pt>
                <c:pt idx="1153">
                  <c:v>19:12</c:v>
                </c:pt>
                <c:pt idx="1154">
                  <c:v>19:13</c:v>
                </c:pt>
                <c:pt idx="1155">
                  <c:v>19:14</c:v>
                </c:pt>
                <c:pt idx="1156">
                  <c:v>19:15</c:v>
                </c:pt>
                <c:pt idx="1157">
                  <c:v>19:16</c:v>
                </c:pt>
                <c:pt idx="1158">
                  <c:v>19:17</c:v>
                </c:pt>
                <c:pt idx="1159">
                  <c:v>19:18</c:v>
                </c:pt>
                <c:pt idx="1160">
                  <c:v>19:19</c:v>
                </c:pt>
                <c:pt idx="1161">
                  <c:v>19:20</c:v>
                </c:pt>
                <c:pt idx="1162">
                  <c:v>19:21</c:v>
                </c:pt>
                <c:pt idx="1163">
                  <c:v>19:22</c:v>
                </c:pt>
                <c:pt idx="1164">
                  <c:v>19:23</c:v>
                </c:pt>
                <c:pt idx="1165">
                  <c:v>19:24</c:v>
                </c:pt>
                <c:pt idx="1166">
                  <c:v>19:25</c:v>
                </c:pt>
                <c:pt idx="1167">
                  <c:v>19:26</c:v>
                </c:pt>
                <c:pt idx="1168">
                  <c:v>19:27</c:v>
                </c:pt>
                <c:pt idx="1169">
                  <c:v>19:28</c:v>
                </c:pt>
                <c:pt idx="1170">
                  <c:v>19:29</c:v>
                </c:pt>
                <c:pt idx="1171">
                  <c:v>19:30</c:v>
                </c:pt>
                <c:pt idx="1172">
                  <c:v>19:31</c:v>
                </c:pt>
                <c:pt idx="1173">
                  <c:v>19:32</c:v>
                </c:pt>
                <c:pt idx="1174">
                  <c:v>19:33</c:v>
                </c:pt>
                <c:pt idx="1175">
                  <c:v>19:34</c:v>
                </c:pt>
                <c:pt idx="1176">
                  <c:v>19:35</c:v>
                </c:pt>
                <c:pt idx="1177">
                  <c:v>19:36</c:v>
                </c:pt>
                <c:pt idx="1178">
                  <c:v>19:37</c:v>
                </c:pt>
                <c:pt idx="1179">
                  <c:v>19:38</c:v>
                </c:pt>
                <c:pt idx="1180">
                  <c:v>19:39</c:v>
                </c:pt>
                <c:pt idx="1181">
                  <c:v>19:40</c:v>
                </c:pt>
                <c:pt idx="1182">
                  <c:v>19:41</c:v>
                </c:pt>
                <c:pt idx="1183">
                  <c:v>19:42</c:v>
                </c:pt>
                <c:pt idx="1184">
                  <c:v>19:43</c:v>
                </c:pt>
                <c:pt idx="1185">
                  <c:v>19:44</c:v>
                </c:pt>
                <c:pt idx="1186">
                  <c:v>19:45</c:v>
                </c:pt>
                <c:pt idx="1187">
                  <c:v>19:46</c:v>
                </c:pt>
                <c:pt idx="1188">
                  <c:v>19:47</c:v>
                </c:pt>
                <c:pt idx="1189">
                  <c:v>19:48</c:v>
                </c:pt>
                <c:pt idx="1190">
                  <c:v>19:49</c:v>
                </c:pt>
                <c:pt idx="1191">
                  <c:v>19:50</c:v>
                </c:pt>
                <c:pt idx="1192">
                  <c:v>19:51</c:v>
                </c:pt>
                <c:pt idx="1193">
                  <c:v>19:52</c:v>
                </c:pt>
                <c:pt idx="1194">
                  <c:v>19:53</c:v>
                </c:pt>
                <c:pt idx="1195">
                  <c:v>19:54</c:v>
                </c:pt>
                <c:pt idx="1196">
                  <c:v>19:55</c:v>
                </c:pt>
                <c:pt idx="1197">
                  <c:v>19:56</c:v>
                </c:pt>
                <c:pt idx="1198">
                  <c:v>19:57</c:v>
                </c:pt>
                <c:pt idx="1199">
                  <c:v>19:58</c:v>
                </c:pt>
                <c:pt idx="1200">
                  <c:v>19:59</c:v>
                </c:pt>
                <c:pt idx="1201">
                  <c:v>20:00</c:v>
                </c:pt>
                <c:pt idx="1202">
                  <c:v>20:01</c:v>
                </c:pt>
                <c:pt idx="1203">
                  <c:v>20:02</c:v>
                </c:pt>
                <c:pt idx="1204">
                  <c:v>20:03</c:v>
                </c:pt>
                <c:pt idx="1205">
                  <c:v>20:04</c:v>
                </c:pt>
                <c:pt idx="1206">
                  <c:v>20:05</c:v>
                </c:pt>
                <c:pt idx="1207">
                  <c:v>20:06</c:v>
                </c:pt>
                <c:pt idx="1208">
                  <c:v>20:07</c:v>
                </c:pt>
                <c:pt idx="1209">
                  <c:v>20:08</c:v>
                </c:pt>
                <c:pt idx="1210">
                  <c:v>20:09</c:v>
                </c:pt>
                <c:pt idx="1211">
                  <c:v>20:10</c:v>
                </c:pt>
                <c:pt idx="1212">
                  <c:v>20:11</c:v>
                </c:pt>
                <c:pt idx="1213">
                  <c:v>20:12</c:v>
                </c:pt>
                <c:pt idx="1214">
                  <c:v>20:13</c:v>
                </c:pt>
                <c:pt idx="1215">
                  <c:v>20:14</c:v>
                </c:pt>
                <c:pt idx="1216">
                  <c:v>20:15</c:v>
                </c:pt>
                <c:pt idx="1217">
                  <c:v>20:16</c:v>
                </c:pt>
                <c:pt idx="1218">
                  <c:v>20:17</c:v>
                </c:pt>
                <c:pt idx="1219">
                  <c:v>20:18</c:v>
                </c:pt>
                <c:pt idx="1220">
                  <c:v>20:19</c:v>
                </c:pt>
                <c:pt idx="1221">
                  <c:v>20:20</c:v>
                </c:pt>
                <c:pt idx="1222">
                  <c:v>20:21</c:v>
                </c:pt>
                <c:pt idx="1223">
                  <c:v>20:22</c:v>
                </c:pt>
                <c:pt idx="1224">
                  <c:v>20:23</c:v>
                </c:pt>
                <c:pt idx="1225">
                  <c:v>20:24</c:v>
                </c:pt>
                <c:pt idx="1226">
                  <c:v>20:25</c:v>
                </c:pt>
                <c:pt idx="1227">
                  <c:v>20:26</c:v>
                </c:pt>
                <c:pt idx="1228">
                  <c:v>20:27</c:v>
                </c:pt>
                <c:pt idx="1229">
                  <c:v>20:28</c:v>
                </c:pt>
                <c:pt idx="1230">
                  <c:v>20:29</c:v>
                </c:pt>
                <c:pt idx="1231">
                  <c:v>20:30</c:v>
                </c:pt>
                <c:pt idx="1232">
                  <c:v>20:31</c:v>
                </c:pt>
                <c:pt idx="1233">
                  <c:v>20:32</c:v>
                </c:pt>
                <c:pt idx="1234">
                  <c:v>20:33</c:v>
                </c:pt>
                <c:pt idx="1235">
                  <c:v>20:34</c:v>
                </c:pt>
                <c:pt idx="1236">
                  <c:v>20:35</c:v>
                </c:pt>
                <c:pt idx="1237">
                  <c:v>20:36</c:v>
                </c:pt>
                <c:pt idx="1238">
                  <c:v>20:37</c:v>
                </c:pt>
                <c:pt idx="1239">
                  <c:v>20:38</c:v>
                </c:pt>
                <c:pt idx="1240">
                  <c:v>20:39</c:v>
                </c:pt>
                <c:pt idx="1241">
                  <c:v>20:40</c:v>
                </c:pt>
                <c:pt idx="1242">
                  <c:v>20:41</c:v>
                </c:pt>
                <c:pt idx="1243">
                  <c:v>20:42</c:v>
                </c:pt>
                <c:pt idx="1244">
                  <c:v>20:43</c:v>
                </c:pt>
                <c:pt idx="1245">
                  <c:v>20:44</c:v>
                </c:pt>
                <c:pt idx="1246">
                  <c:v>20:45</c:v>
                </c:pt>
                <c:pt idx="1247">
                  <c:v>20:46</c:v>
                </c:pt>
                <c:pt idx="1248">
                  <c:v>20:47</c:v>
                </c:pt>
                <c:pt idx="1249">
                  <c:v>20:48</c:v>
                </c:pt>
                <c:pt idx="1250">
                  <c:v>20:49</c:v>
                </c:pt>
                <c:pt idx="1251">
                  <c:v>20:50</c:v>
                </c:pt>
                <c:pt idx="1252">
                  <c:v>20:51</c:v>
                </c:pt>
                <c:pt idx="1253">
                  <c:v>20:52</c:v>
                </c:pt>
                <c:pt idx="1254">
                  <c:v>20:53</c:v>
                </c:pt>
                <c:pt idx="1255">
                  <c:v>20:54</c:v>
                </c:pt>
                <c:pt idx="1256">
                  <c:v>20:55</c:v>
                </c:pt>
                <c:pt idx="1257">
                  <c:v>20:56</c:v>
                </c:pt>
                <c:pt idx="1258">
                  <c:v>20:57</c:v>
                </c:pt>
                <c:pt idx="1259">
                  <c:v>20:58</c:v>
                </c:pt>
                <c:pt idx="1260">
                  <c:v>20:59</c:v>
                </c:pt>
                <c:pt idx="1261">
                  <c:v>21:00</c:v>
                </c:pt>
                <c:pt idx="1262">
                  <c:v>21:01</c:v>
                </c:pt>
                <c:pt idx="1263">
                  <c:v>21:02</c:v>
                </c:pt>
                <c:pt idx="1264">
                  <c:v>21:03</c:v>
                </c:pt>
                <c:pt idx="1265">
                  <c:v>21:04</c:v>
                </c:pt>
                <c:pt idx="1266">
                  <c:v>21:05</c:v>
                </c:pt>
                <c:pt idx="1267">
                  <c:v>21:06</c:v>
                </c:pt>
                <c:pt idx="1268">
                  <c:v>21:07</c:v>
                </c:pt>
                <c:pt idx="1269">
                  <c:v>21:08</c:v>
                </c:pt>
                <c:pt idx="1270">
                  <c:v>21:09</c:v>
                </c:pt>
                <c:pt idx="1271">
                  <c:v>21:10</c:v>
                </c:pt>
                <c:pt idx="1272">
                  <c:v>21:11</c:v>
                </c:pt>
                <c:pt idx="1273">
                  <c:v>21:12</c:v>
                </c:pt>
                <c:pt idx="1274">
                  <c:v>21:13</c:v>
                </c:pt>
                <c:pt idx="1275">
                  <c:v>21:14</c:v>
                </c:pt>
                <c:pt idx="1276">
                  <c:v>21:15</c:v>
                </c:pt>
                <c:pt idx="1277">
                  <c:v>21:16</c:v>
                </c:pt>
                <c:pt idx="1278">
                  <c:v>21:17</c:v>
                </c:pt>
                <c:pt idx="1279">
                  <c:v>21:18</c:v>
                </c:pt>
                <c:pt idx="1280">
                  <c:v>21:19</c:v>
                </c:pt>
                <c:pt idx="1281">
                  <c:v>21:20</c:v>
                </c:pt>
                <c:pt idx="1282">
                  <c:v>21:21</c:v>
                </c:pt>
                <c:pt idx="1283">
                  <c:v>21:22</c:v>
                </c:pt>
                <c:pt idx="1284">
                  <c:v>21:23</c:v>
                </c:pt>
                <c:pt idx="1285">
                  <c:v>21:24</c:v>
                </c:pt>
                <c:pt idx="1286">
                  <c:v>21:25</c:v>
                </c:pt>
                <c:pt idx="1287">
                  <c:v>21:26</c:v>
                </c:pt>
                <c:pt idx="1288">
                  <c:v>21:27</c:v>
                </c:pt>
                <c:pt idx="1289">
                  <c:v>21:28</c:v>
                </c:pt>
                <c:pt idx="1290">
                  <c:v>21:29</c:v>
                </c:pt>
                <c:pt idx="1291">
                  <c:v>21:30</c:v>
                </c:pt>
                <c:pt idx="1292">
                  <c:v>21:31</c:v>
                </c:pt>
                <c:pt idx="1293">
                  <c:v>21:32</c:v>
                </c:pt>
                <c:pt idx="1294">
                  <c:v>21:33</c:v>
                </c:pt>
                <c:pt idx="1295">
                  <c:v>21:34</c:v>
                </c:pt>
                <c:pt idx="1296">
                  <c:v>21:35</c:v>
                </c:pt>
                <c:pt idx="1297">
                  <c:v>21:36</c:v>
                </c:pt>
                <c:pt idx="1298">
                  <c:v>21:37</c:v>
                </c:pt>
                <c:pt idx="1299">
                  <c:v>21:38</c:v>
                </c:pt>
                <c:pt idx="1300">
                  <c:v>21:39</c:v>
                </c:pt>
                <c:pt idx="1301">
                  <c:v>21:40</c:v>
                </c:pt>
                <c:pt idx="1302">
                  <c:v>21:41</c:v>
                </c:pt>
                <c:pt idx="1303">
                  <c:v>21:42</c:v>
                </c:pt>
                <c:pt idx="1304">
                  <c:v>21:43</c:v>
                </c:pt>
                <c:pt idx="1305">
                  <c:v>21:44</c:v>
                </c:pt>
                <c:pt idx="1306">
                  <c:v>21:45</c:v>
                </c:pt>
                <c:pt idx="1307">
                  <c:v>21:46</c:v>
                </c:pt>
                <c:pt idx="1308">
                  <c:v>21:47</c:v>
                </c:pt>
                <c:pt idx="1309">
                  <c:v>21:48</c:v>
                </c:pt>
                <c:pt idx="1310">
                  <c:v>21:49</c:v>
                </c:pt>
                <c:pt idx="1311">
                  <c:v>21:50</c:v>
                </c:pt>
                <c:pt idx="1312">
                  <c:v>21:51</c:v>
                </c:pt>
                <c:pt idx="1313">
                  <c:v>21:52</c:v>
                </c:pt>
                <c:pt idx="1314">
                  <c:v>21:53</c:v>
                </c:pt>
                <c:pt idx="1315">
                  <c:v>21:54</c:v>
                </c:pt>
                <c:pt idx="1316">
                  <c:v>21:55</c:v>
                </c:pt>
                <c:pt idx="1317">
                  <c:v>21:56</c:v>
                </c:pt>
                <c:pt idx="1318">
                  <c:v>21:57</c:v>
                </c:pt>
                <c:pt idx="1319">
                  <c:v>21:58</c:v>
                </c:pt>
                <c:pt idx="1320">
                  <c:v>21:59</c:v>
                </c:pt>
                <c:pt idx="1321">
                  <c:v>22:00</c:v>
                </c:pt>
                <c:pt idx="1322">
                  <c:v>22:01</c:v>
                </c:pt>
                <c:pt idx="1323">
                  <c:v>22:02</c:v>
                </c:pt>
                <c:pt idx="1324">
                  <c:v>22:03</c:v>
                </c:pt>
                <c:pt idx="1325">
                  <c:v>22:04</c:v>
                </c:pt>
                <c:pt idx="1326">
                  <c:v>22:05</c:v>
                </c:pt>
                <c:pt idx="1327">
                  <c:v>22:06</c:v>
                </c:pt>
                <c:pt idx="1328">
                  <c:v>22:07</c:v>
                </c:pt>
                <c:pt idx="1329">
                  <c:v>22:08</c:v>
                </c:pt>
                <c:pt idx="1330">
                  <c:v>22:09</c:v>
                </c:pt>
                <c:pt idx="1331">
                  <c:v>22:10</c:v>
                </c:pt>
                <c:pt idx="1332">
                  <c:v>22:11</c:v>
                </c:pt>
                <c:pt idx="1333">
                  <c:v>22:12</c:v>
                </c:pt>
                <c:pt idx="1334">
                  <c:v>22:13</c:v>
                </c:pt>
                <c:pt idx="1335">
                  <c:v>22:14</c:v>
                </c:pt>
                <c:pt idx="1336">
                  <c:v>22:15</c:v>
                </c:pt>
                <c:pt idx="1337">
                  <c:v>22:16</c:v>
                </c:pt>
                <c:pt idx="1338">
                  <c:v>22:17</c:v>
                </c:pt>
                <c:pt idx="1339">
                  <c:v>22:18</c:v>
                </c:pt>
                <c:pt idx="1340">
                  <c:v>22:19</c:v>
                </c:pt>
                <c:pt idx="1341">
                  <c:v>22:20</c:v>
                </c:pt>
                <c:pt idx="1342">
                  <c:v>22:21</c:v>
                </c:pt>
                <c:pt idx="1343">
                  <c:v>22:22</c:v>
                </c:pt>
                <c:pt idx="1344">
                  <c:v>22:23</c:v>
                </c:pt>
                <c:pt idx="1345">
                  <c:v>22:24</c:v>
                </c:pt>
                <c:pt idx="1346">
                  <c:v>22:25</c:v>
                </c:pt>
                <c:pt idx="1347">
                  <c:v>22:26</c:v>
                </c:pt>
                <c:pt idx="1348">
                  <c:v>22:27</c:v>
                </c:pt>
                <c:pt idx="1349">
                  <c:v>22:28</c:v>
                </c:pt>
                <c:pt idx="1350">
                  <c:v>22:29</c:v>
                </c:pt>
                <c:pt idx="1351">
                  <c:v>22:30</c:v>
                </c:pt>
                <c:pt idx="1352">
                  <c:v>22:31</c:v>
                </c:pt>
                <c:pt idx="1353">
                  <c:v>22:32</c:v>
                </c:pt>
                <c:pt idx="1354">
                  <c:v>22:33</c:v>
                </c:pt>
                <c:pt idx="1355">
                  <c:v>22:34</c:v>
                </c:pt>
                <c:pt idx="1356">
                  <c:v>22:35</c:v>
                </c:pt>
                <c:pt idx="1357">
                  <c:v>22:36</c:v>
                </c:pt>
                <c:pt idx="1358">
                  <c:v>22:37</c:v>
                </c:pt>
                <c:pt idx="1359">
                  <c:v>22:38</c:v>
                </c:pt>
                <c:pt idx="1360">
                  <c:v>22:39</c:v>
                </c:pt>
                <c:pt idx="1361">
                  <c:v>22:40</c:v>
                </c:pt>
                <c:pt idx="1362">
                  <c:v>22:41</c:v>
                </c:pt>
                <c:pt idx="1363">
                  <c:v>22:42</c:v>
                </c:pt>
                <c:pt idx="1364">
                  <c:v>22:43</c:v>
                </c:pt>
                <c:pt idx="1365">
                  <c:v>22:44</c:v>
                </c:pt>
                <c:pt idx="1366">
                  <c:v>22:45</c:v>
                </c:pt>
                <c:pt idx="1367">
                  <c:v>22:46</c:v>
                </c:pt>
                <c:pt idx="1368">
                  <c:v>22:47</c:v>
                </c:pt>
                <c:pt idx="1369">
                  <c:v>22:48</c:v>
                </c:pt>
                <c:pt idx="1370">
                  <c:v>22:49</c:v>
                </c:pt>
                <c:pt idx="1371">
                  <c:v>22:50</c:v>
                </c:pt>
                <c:pt idx="1372">
                  <c:v>22:51</c:v>
                </c:pt>
                <c:pt idx="1373">
                  <c:v>22:52</c:v>
                </c:pt>
                <c:pt idx="1374">
                  <c:v>22:53</c:v>
                </c:pt>
                <c:pt idx="1375">
                  <c:v>22:54</c:v>
                </c:pt>
                <c:pt idx="1376">
                  <c:v>22:55</c:v>
                </c:pt>
                <c:pt idx="1377">
                  <c:v>22:56</c:v>
                </c:pt>
                <c:pt idx="1378">
                  <c:v>22:57</c:v>
                </c:pt>
                <c:pt idx="1379">
                  <c:v>22:58</c:v>
                </c:pt>
                <c:pt idx="1380">
                  <c:v>22:59</c:v>
                </c:pt>
                <c:pt idx="1381">
                  <c:v>23:00</c:v>
                </c:pt>
                <c:pt idx="1382">
                  <c:v>23:01</c:v>
                </c:pt>
                <c:pt idx="1383">
                  <c:v>23:02</c:v>
                </c:pt>
                <c:pt idx="1384">
                  <c:v>23:03</c:v>
                </c:pt>
                <c:pt idx="1385">
                  <c:v>23:04</c:v>
                </c:pt>
                <c:pt idx="1386">
                  <c:v>23:05</c:v>
                </c:pt>
                <c:pt idx="1387">
                  <c:v>23:06</c:v>
                </c:pt>
                <c:pt idx="1388">
                  <c:v>23:07</c:v>
                </c:pt>
                <c:pt idx="1389">
                  <c:v>23:08</c:v>
                </c:pt>
                <c:pt idx="1390">
                  <c:v>23:09</c:v>
                </c:pt>
                <c:pt idx="1391">
                  <c:v>23:10</c:v>
                </c:pt>
                <c:pt idx="1392">
                  <c:v>23:11</c:v>
                </c:pt>
                <c:pt idx="1393">
                  <c:v>23:12</c:v>
                </c:pt>
                <c:pt idx="1394">
                  <c:v>23:13</c:v>
                </c:pt>
                <c:pt idx="1395">
                  <c:v>23:14</c:v>
                </c:pt>
                <c:pt idx="1396">
                  <c:v>23:15</c:v>
                </c:pt>
                <c:pt idx="1397">
                  <c:v>23:16</c:v>
                </c:pt>
                <c:pt idx="1398">
                  <c:v>23:17</c:v>
                </c:pt>
                <c:pt idx="1399">
                  <c:v>23:18</c:v>
                </c:pt>
                <c:pt idx="1400">
                  <c:v>23:19</c:v>
                </c:pt>
                <c:pt idx="1401">
                  <c:v>23:20</c:v>
                </c:pt>
                <c:pt idx="1402">
                  <c:v>23:21</c:v>
                </c:pt>
                <c:pt idx="1403">
                  <c:v>23:22</c:v>
                </c:pt>
                <c:pt idx="1404">
                  <c:v>23:23</c:v>
                </c:pt>
                <c:pt idx="1405">
                  <c:v>23:24</c:v>
                </c:pt>
                <c:pt idx="1406">
                  <c:v>23:25</c:v>
                </c:pt>
                <c:pt idx="1407">
                  <c:v>23:26</c:v>
                </c:pt>
                <c:pt idx="1408">
                  <c:v>23:27</c:v>
                </c:pt>
                <c:pt idx="1409">
                  <c:v>23:28</c:v>
                </c:pt>
                <c:pt idx="1410">
                  <c:v>23:29</c:v>
                </c:pt>
                <c:pt idx="1411">
                  <c:v>23:30</c:v>
                </c:pt>
                <c:pt idx="1412">
                  <c:v>23:31</c:v>
                </c:pt>
                <c:pt idx="1413">
                  <c:v>23:32</c:v>
                </c:pt>
                <c:pt idx="1414">
                  <c:v>23:33</c:v>
                </c:pt>
                <c:pt idx="1415">
                  <c:v>23:34</c:v>
                </c:pt>
                <c:pt idx="1416">
                  <c:v>23:35</c:v>
                </c:pt>
                <c:pt idx="1417">
                  <c:v>23:36</c:v>
                </c:pt>
                <c:pt idx="1418">
                  <c:v>23:37</c:v>
                </c:pt>
                <c:pt idx="1419">
                  <c:v>23:38</c:v>
                </c:pt>
                <c:pt idx="1420">
                  <c:v>23:39</c:v>
                </c:pt>
                <c:pt idx="1421">
                  <c:v>23:40</c:v>
                </c:pt>
                <c:pt idx="1422">
                  <c:v>23:41</c:v>
                </c:pt>
                <c:pt idx="1423">
                  <c:v>23:42</c:v>
                </c:pt>
                <c:pt idx="1424">
                  <c:v>23:43</c:v>
                </c:pt>
                <c:pt idx="1425">
                  <c:v>23:44</c:v>
                </c:pt>
                <c:pt idx="1426">
                  <c:v>23:45</c:v>
                </c:pt>
                <c:pt idx="1427">
                  <c:v>23:46</c:v>
                </c:pt>
                <c:pt idx="1428">
                  <c:v>23:47</c:v>
                </c:pt>
                <c:pt idx="1429">
                  <c:v>23:48</c:v>
                </c:pt>
                <c:pt idx="1430">
                  <c:v>23:49</c:v>
                </c:pt>
                <c:pt idx="1431">
                  <c:v>23:50</c:v>
                </c:pt>
                <c:pt idx="1432">
                  <c:v>23:51</c:v>
                </c:pt>
                <c:pt idx="1433">
                  <c:v>23:52</c:v>
                </c:pt>
                <c:pt idx="1434">
                  <c:v>23:53</c:v>
                </c:pt>
                <c:pt idx="1435">
                  <c:v>23:54</c:v>
                </c:pt>
                <c:pt idx="1436">
                  <c:v>23:55</c:v>
                </c:pt>
                <c:pt idx="1437">
                  <c:v>23:56</c:v>
                </c:pt>
                <c:pt idx="1438">
                  <c:v>23:57</c:v>
                </c:pt>
                <c:pt idx="1439">
                  <c:v>23:58</c:v>
                </c:pt>
                <c:pt idx="1440">
                  <c:v>23:59</c:v>
                </c:pt>
              </c:strCache>
            </c:strRef>
          </c:cat>
          <c:val>
            <c:numRef>
              <c:f>'Stafford Hill Calamp_2016-09-20'!$U$1442:$U$2859</c:f>
              <c:numCache>
                <c:formatCode>General</c:formatCode>
                <c:ptCount val="1418"/>
                <c:pt idx="0">
                  <c:v>-99.5</c:v>
                </c:pt>
                <c:pt idx="1">
                  <c:v>-100.7</c:v>
                </c:pt>
                <c:pt idx="2">
                  <c:v>-99.6</c:v>
                </c:pt>
                <c:pt idx="3">
                  <c:v>-99.3</c:v>
                </c:pt>
                <c:pt idx="4">
                  <c:v>-97.4</c:v>
                </c:pt>
                <c:pt idx="5">
                  <c:v>-103.3</c:v>
                </c:pt>
                <c:pt idx="6">
                  <c:v>-97.30000000000001</c:v>
                </c:pt>
                <c:pt idx="7">
                  <c:v>-102.3</c:v>
                </c:pt>
                <c:pt idx="8">
                  <c:v>-100.1</c:v>
                </c:pt>
                <c:pt idx="9">
                  <c:v>-99.7</c:v>
                </c:pt>
                <c:pt idx="10">
                  <c:v>-100.1</c:v>
                </c:pt>
                <c:pt idx="11">
                  <c:v>-99.5</c:v>
                </c:pt>
                <c:pt idx="12">
                  <c:v>-101.2</c:v>
                </c:pt>
                <c:pt idx="13">
                  <c:v>-100.3</c:v>
                </c:pt>
                <c:pt idx="14">
                  <c:v>-100.5</c:v>
                </c:pt>
                <c:pt idx="15">
                  <c:v>-99.7</c:v>
                </c:pt>
                <c:pt idx="16">
                  <c:v>-99.2</c:v>
                </c:pt>
                <c:pt idx="17">
                  <c:v>-103.1</c:v>
                </c:pt>
                <c:pt idx="18">
                  <c:v>-100.4</c:v>
                </c:pt>
                <c:pt idx="19">
                  <c:v>-103.1</c:v>
                </c:pt>
                <c:pt idx="20">
                  <c:v>-101.3</c:v>
                </c:pt>
                <c:pt idx="21">
                  <c:v>-100.0</c:v>
                </c:pt>
                <c:pt idx="22">
                  <c:v>-101.6</c:v>
                </c:pt>
                <c:pt idx="23">
                  <c:v>-97.0</c:v>
                </c:pt>
                <c:pt idx="24">
                  <c:v>-102.0</c:v>
                </c:pt>
                <c:pt idx="25">
                  <c:v>-98.2</c:v>
                </c:pt>
                <c:pt idx="26">
                  <c:v>-100.1</c:v>
                </c:pt>
                <c:pt idx="27">
                  <c:v>-100.0</c:v>
                </c:pt>
                <c:pt idx="28">
                  <c:v>-104.7</c:v>
                </c:pt>
                <c:pt idx="29">
                  <c:v>-99.2</c:v>
                </c:pt>
                <c:pt idx="30">
                  <c:v>-100.2</c:v>
                </c:pt>
                <c:pt idx="31">
                  <c:v>-100.5</c:v>
                </c:pt>
                <c:pt idx="32">
                  <c:v>-99.19999999999998</c:v>
                </c:pt>
                <c:pt idx="33">
                  <c:v>-98.69999999999998</c:v>
                </c:pt>
                <c:pt idx="34">
                  <c:v>-97.9</c:v>
                </c:pt>
                <c:pt idx="35">
                  <c:v>-100.1</c:v>
                </c:pt>
                <c:pt idx="36">
                  <c:v>-100.4</c:v>
                </c:pt>
                <c:pt idx="37">
                  <c:v>-99.3</c:v>
                </c:pt>
                <c:pt idx="38">
                  <c:v>-100.3</c:v>
                </c:pt>
                <c:pt idx="39">
                  <c:v>-101.4</c:v>
                </c:pt>
                <c:pt idx="40">
                  <c:v>-100.7</c:v>
                </c:pt>
                <c:pt idx="41">
                  <c:v>-100.5</c:v>
                </c:pt>
                <c:pt idx="42">
                  <c:v>-97.9</c:v>
                </c:pt>
                <c:pt idx="43">
                  <c:v>-100.7</c:v>
                </c:pt>
                <c:pt idx="44">
                  <c:v>-98.80000000000001</c:v>
                </c:pt>
                <c:pt idx="45">
                  <c:v>-100.1</c:v>
                </c:pt>
                <c:pt idx="46">
                  <c:v>-100.8</c:v>
                </c:pt>
                <c:pt idx="47">
                  <c:v>-100.5</c:v>
                </c:pt>
                <c:pt idx="48">
                  <c:v>-101.0</c:v>
                </c:pt>
                <c:pt idx="49">
                  <c:v>-100.0</c:v>
                </c:pt>
                <c:pt idx="50">
                  <c:v>-100.4</c:v>
                </c:pt>
                <c:pt idx="51">
                  <c:v>-102.0</c:v>
                </c:pt>
                <c:pt idx="52">
                  <c:v>-59.2</c:v>
                </c:pt>
                <c:pt idx="53">
                  <c:v>-99.5</c:v>
                </c:pt>
                <c:pt idx="54">
                  <c:v>-99.5</c:v>
                </c:pt>
                <c:pt idx="55">
                  <c:v>-85.9</c:v>
                </c:pt>
                <c:pt idx="56">
                  <c:v>-57.7</c:v>
                </c:pt>
                <c:pt idx="57">
                  <c:v>-55.79999999999998</c:v>
                </c:pt>
                <c:pt idx="58">
                  <c:v>-49.7</c:v>
                </c:pt>
                <c:pt idx="59">
                  <c:v>-96.1</c:v>
                </c:pt>
                <c:pt idx="60">
                  <c:v>-93.0</c:v>
                </c:pt>
                <c:pt idx="61">
                  <c:v>-55.3</c:v>
                </c:pt>
                <c:pt idx="62">
                  <c:v>-94.4</c:v>
                </c:pt>
                <c:pt idx="63">
                  <c:v>-28.9</c:v>
                </c:pt>
                <c:pt idx="64">
                  <c:v>-84.5</c:v>
                </c:pt>
                <c:pt idx="65">
                  <c:v>-95.5</c:v>
                </c:pt>
                <c:pt idx="66">
                  <c:v>-71.8</c:v>
                </c:pt>
                <c:pt idx="67">
                  <c:v>-47.3</c:v>
                </c:pt>
                <c:pt idx="68">
                  <c:v>-85.69999999999998</c:v>
                </c:pt>
                <c:pt idx="69">
                  <c:v>-34.90000000000001</c:v>
                </c:pt>
                <c:pt idx="70">
                  <c:v>-76.4</c:v>
                </c:pt>
                <c:pt idx="71">
                  <c:v>-74.6</c:v>
                </c:pt>
                <c:pt idx="72">
                  <c:v>-97.30000000000001</c:v>
                </c:pt>
                <c:pt idx="73">
                  <c:v>-38.9</c:v>
                </c:pt>
                <c:pt idx="74">
                  <c:v>-88.69999999999998</c:v>
                </c:pt>
                <c:pt idx="75">
                  <c:v>-36.9</c:v>
                </c:pt>
                <c:pt idx="76">
                  <c:v>-31.1</c:v>
                </c:pt>
                <c:pt idx="77">
                  <c:v>-29.3</c:v>
                </c:pt>
                <c:pt idx="78">
                  <c:v>-39.2</c:v>
                </c:pt>
                <c:pt idx="79">
                  <c:v>-39.7</c:v>
                </c:pt>
                <c:pt idx="80">
                  <c:v>-63.7</c:v>
                </c:pt>
                <c:pt idx="81">
                  <c:v>-20.2</c:v>
                </c:pt>
                <c:pt idx="82">
                  <c:v>-34.5</c:v>
                </c:pt>
                <c:pt idx="83">
                  <c:v>-23.7</c:v>
                </c:pt>
                <c:pt idx="84">
                  <c:v>-41.50000000000001</c:v>
                </c:pt>
                <c:pt idx="85">
                  <c:v>-37.5</c:v>
                </c:pt>
                <c:pt idx="86">
                  <c:v>-66.9</c:v>
                </c:pt>
                <c:pt idx="87">
                  <c:v>-47.8</c:v>
                </c:pt>
                <c:pt idx="88">
                  <c:v>-89.4</c:v>
                </c:pt>
                <c:pt idx="89">
                  <c:v>-91.1</c:v>
                </c:pt>
                <c:pt idx="90">
                  <c:v>-93.19999999999998</c:v>
                </c:pt>
                <c:pt idx="91">
                  <c:v>-55.60000000000001</c:v>
                </c:pt>
                <c:pt idx="92">
                  <c:v>-32.0</c:v>
                </c:pt>
                <c:pt idx="93">
                  <c:v>-62.3</c:v>
                </c:pt>
                <c:pt idx="94">
                  <c:v>-55.2</c:v>
                </c:pt>
                <c:pt idx="95">
                  <c:v>-52.6</c:v>
                </c:pt>
                <c:pt idx="96">
                  <c:v>-44.6</c:v>
                </c:pt>
                <c:pt idx="97">
                  <c:v>-74.1</c:v>
                </c:pt>
                <c:pt idx="98">
                  <c:v>-78.10000000000001</c:v>
                </c:pt>
                <c:pt idx="99">
                  <c:v>-25.9</c:v>
                </c:pt>
                <c:pt idx="100">
                  <c:v>-67.2</c:v>
                </c:pt>
                <c:pt idx="101">
                  <c:v>-42.7</c:v>
                </c:pt>
                <c:pt idx="102">
                  <c:v>-68.0</c:v>
                </c:pt>
                <c:pt idx="103">
                  <c:v>-56.90000000000001</c:v>
                </c:pt>
                <c:pt idx="104">
                  <c:v>-12.8</c:v>
                </c:pt>
                <c:pt idx="105">
                  <c:v>-21.5</c:v>
                </c:pt>
                <c:pt idx="106">
                  <c:v>59.8</c:v>
                </c:pt>
                <c:pt idx="107">
                  <c:v>-36.2</c:v>
                </c:pt>
                <c:pt idx="108">
                  <c:v>21.4</c:v>
                </c:pt>
                <c:pt idx="109">
                  <c:v>-8.8</c:v>
                </c:pt>
                <c:pt idx="110">
                  <c:v>-10.1</c:v>
                </c:pt>
                <c:pt idx="111">
                  <c:v>8.2</c:v>
                </c:pt>
                <c:pt idx="112">
                  <c:v>50.5</c:v>
                </c:pt>
                <c:pt idx="113">
                  <c:v>-60.50000000000001</c:v>
                </c:pt>
                <c:pt idx="114">
                  <c:v>-18.7</c:v>
                </c:pt>
                <c:pt idx="115">
                  <c:v>-55.1</c:v>
                </c:pt>
                <c:pt idx="116">
                  <c:v>-80.69999999999998</c:v>
                </c:pt>
                <c:pt idx="117">
                  <c:v>20.4</c:v>
                </c:pt>
                <c:pt idx="118">
                  <c:v>-43.7</c:v>
                </c:pt>
                <c:pt idx="119">
                  <c:v>-16.89999999999999</c:v>
                </c:pt>
                <c:pt idx="120">
                  <c:v>-27.8</c:v>
                </c:pt>
                <c:pt idx="121">
                  <c:v>-3.399999999999999</c:v>
                </c:pt>
                <c:pt idx="122">
                  <c:v>-1.800000000000001</c:v>
                </c:pt>
                <c:pt idx="123">
                  <c:v>-18.3</c:v>
                </c:pt>
                <c:pt idx="124">
                  <c:v>-14.1</c:v>
                </c:pt>
                <c:pt idx="125">
                  <c:v>14.3</c:v>
                </c:pt>
                <c:pt idx="126">
                  <c:v>51.2</c:v>
                </c:pt>
                <c:pt idx="127">
                  <c:v>15.0</c:v>
                </c:pt>
                <c:pt idx="128">
                  <c:v>8.8</c:v>
                </c:pt>
                <c:pt idx="129">
                  <c:v>11.7</c:v>
                </c:pt>
                <c:pt idx="130">
                  <c:v>17.0</c:v>
                </c:pt>
                <c:pt idx="131">
                  <c:v>29.0</c:v>
                </c:pt>
                <c:pt idx="132">
                  <c:v>-4.700000000000003</c:v>
                </c:pt>
                <c:pt idx="133">
                  <c:v>16.8</c:v>
                </c:pt>
                <c:pt idx="134">
                  <c:v>-15.1</c:v>
                </c:pt>
                <c:pt idx="135">
                  <c:v>-22.4</c:v>
                </c:pt>
                <c:pt idx="136">
                  <c:v>11.2</c:v>
                </c:pt>
                <c:pt idx="137">
                  <c:v>-41.4</c:v>
                </c:pt>
                <c:pt idx="138">
                  <c:v>1.800000000000002</c:v>
                </c:pt>
                <c:pt idx="139">
                  <c:v>23.8</c:v>
                </c:pt>
                <c:pt idx="140">
                  <c:v>55.0</c:v>
                </c:pt>
                <c:pt idx="141">
                  <c:v>-48.8</c:v>
                </c:pt>
                <c:pt idx="142">
                  <c:v>10.9</c:v>
                </c:pt>
                <c:pt idx="143">
                  <c:v>-46.40000000000001</c:v>
                </c:pt>
                <c:pt idx="144">
                  <c:v>12.8</c:v>
                </c:pt>
                <c:pt idx="145">
                  <c:v>27.4</c:v>
                </c:pt>
                <c:pt idx="146">
                  <c:v>62.6</c:v>
                </c:pt>
                <c:pt idx="147">
                  <c:v>-7.200000000000002</c:v>
                </c:pt>
                <c:pt idx="148">
                  <c:v>19.0</c:v>
                </c:pt>
                <c:pt idx="149">
                  <c:v>22.9</c:v>
                </c:pt>
                <c:pt idx="150">
                  <c:v>2.199999999999999</c:v>
                </c:pt>
                <c:pt idx="151">
                  <c:v>16.8</c:v>
                </c:pt>
                <c:pt idx="152">
                  <c:v>11.1</c:v>
                </c:pt>
                <c:pt idx="153">
                  <c:v>43.9</c:v>
                </c:pt>
                <c:pt idx="154">
                  <c:v>40.5</c:v>
                </c:pt>
                <c:pt idx="155">
                  <c:v>-3.800000000000001</c:v>
                </c:pt>
                <c:pt idx="156">
                  <c:v>-36.3</c:v>
                </c:pt>
                <c:pt idx="157">
                  <c:v>6.200000000000001</c:v>
                </c:pt>
                <c:pt idx="158">
                  <c:v>25.1</c:v>
                </c:pt>
                <c:pt idx="159">
                  <c:v>-8.3</c:v>
                </c:pt>
                <c:pt idx="160">
                  <c:v>16.5</c:v>
                </c:pt>
                <c:pt idx="161">
                  <c:v>12.5</c:v>
                </c:pt>
                <c:pt idx="162">
                  <c:v>6.800000000000001</c:v>
                </c:pt>
                <c:pt idx="163">
                  <c:v>8.9</c:v>
                </c:pt>
                <c:pt idx="164">
                  <c:v>9.8</c:v>
                </c:pt>
                <c:pt idx="165">
                  <c:v>10.1</c:v>
                </c:pt>
                <c:pt idx="166">
                  <c:v>10.6</c:v>
                </c:pt>
                <c:pt idx="167">
                  <c:v>11.5</c:v>
                </c:pt>
                <c:pt idx="168">
                  <c:v>10.2</c:v>
                </c:pt>
                <c:pt idx="169">
                  <c:v>9.2</c:v>
                </c:pt>
                <c:pt idx="170">
                  <c:v>9.0</c:v>
                </c:pt>
                <c:pt idx="171">
                  <c:v>11.0</c:v>
                </c:pt>
                <c:pt idx="172">
                  <c:v>11.7</c:v>
                </c:pt>
                <c:pt idx="173">
                  <c:v>9.5</c:v>
                </c:pt>
                <c:pt idx="174">
                  <c:v>9.3</c:v>
                </c:pt>
                <c:pt idx="175">
                  <c:v>8.900000000000002</c:v>
                </c:pt>
                <c:pt idx="176">
                  <c:v>10.7</c:v>
                </c:pt>
                <c:pt idx="177">
                  <c:v>10.6</c:v>
                </c:pt>
                <c:pt idx="178">
                  <c:v>10.8</c:v>
                </c:pt>
                <c:pt idx="179">
                  <c:v>10.5</c:v>
                </c:pt>
                <c:pt idx="180">
                  <c:v>11.1</c:v>
                </c:pt>
                <c:pt idx="181">
                  <c:v>10.2</c:v>
                </c:pt>
                <c:pt idx="182">
                  <c:v>10.4</c:v>
                </c:pt>
                <c:pt idx="183">
                  <c:v>10.3</c:v>
                </c:pt>
                <c:pt idx="184">
                  <c:v>12.5</c:v>
                </c:pt>
                <c:pt idx="185">
                  <c:v>9.5</c:v>
                </c:pt>
                <c:pt idx="186">
                  <c:v>12.5</c:v>
                </c:pt>
                <c:pt idx="187">
                  <c:v>12.4</c:v>
                </c:pt>
                <c:pt idx="188">
                  <c:v>10.0</c:v>
                </c:pt>
                <c:pt idx="189">
                  <c:v>8.5</c:v>
                </c:pt>
                <c:pt idx="190">
                  <c:v>9.7</c:v>
                </c:pt>
                <c:pt idx="191">
                  <c:v>10.4</c:v>
                </c:pt>
                <c:pt idx="192">
                  <c:v>10.5</c:v>
                </c:pt>
                <c:pt idx="193">
                  <c:v>9.8</c:v>
                </c:pt>
                <c:pt idx="194">
                  <c:v>9.3</c:v>
                </c:pt>
                <c:pt idx="195">
                  <c:v>11.0</c:v>
                </c:pt>
                <c:pt idx="196">
                  <c:v>8.6</c:v>
                </c:pt>
                <c:pt idx="197">
                  <c:v>9.4</c:v>
                </c:pt>
                <c:pt idx="198">
                  <c:v>8.7</c:v>
                </c:pt>
                <c:pt idx="199">
                  <c:v>10.9</c:v>
                </c:pt>
                <c:pt idx="200">
                  <c:v>10.2</c:v>
                </c:pt>
                <c:pt idx="201">
                  <c:v>10.7</c:v>
                </c:pt>
                <c:pt idx="202">
                  <c:v>11.2</c:v>
                </c:pt>
                <c:pt idx="203">
                  <c:v>10.2</c:v>
                </c:pt>
                <c:pt idx="204">
                  <c:v>9.7</c:v>
                </c:pt>
                <c:pt idx="205">
                  <c:v>9.3</c:v>
                </c:pt>
                <c:pt idx="206">
                  <c:v>11.5</c:v>
                </c:pt>
                <c:pt idx="207">
                  <c:v>10.8</c:v>
                </c:pt>
                <c:pt idx="208">
                  <c:v>10.4</c:v>
                </c:pt>
                <c:pt idx="209">
                  <c:v>9.200000000000001</c:v>
                </c:pt>
                <c:pt idx="210">
                  <c:v>9.3</c:v>
                </c:pt>
                <c:pt idx="211">
                  <c:v>9.3</c:v>
                </c:pt>
                <c:pt idx="212">
                  <c:v>9.5</c:v>
                </c:pt>
                <c:pt idx="213">
                  <c:v>11.6</c:v>
                </c:pt>
                <c:pt idx="214">
                  <c:v>10.0</c:v>
                </c:pt>
                <c:pt idx="215">
                  <c:v>10.1</c:v>
                </c:pt>
                <c:pt idx="216">
                  <c:v>8.3</c:v>
                </c:pt>
                <c:pt idx="217">
                  <c:v>7.0</c:v>
                </c:pt>
                <c:pt idx="218">
                  <c:v>11.5</c:v>
                </c:pt>
                <c:pt idx="219">
                  <c:v>11.1</c:v>
                </c:pt>
                <c:pt idx="220">
                  <c:v>10.3</c:v>
                </c:pt>
                <c:pt idx="221">
                  <c:v>9.6</c:v>
                </c:pt>
                <c:pt idx="222">
                  <c:v>13.1</c:v>
                </c:pt>
                <c:pt idx="223">
                  <c:v>10.3</c:v>
                </c:pt>
                <c:pt idx="224">
                  <c:v>9.900000000000002</c:v>
                </c:pt>
                <c:pt idx="225">
                  <c:v>11.4</c:v>
                </c:pt>
                <c:pt idx="226">
                  <c:v>9.5</c:v>
                </c:pt>
                <c:pt idx="227">
                  <c:v>10.8</c:v>
                </c:pt>
                <c:pt idx="228">
                  <c:v>7.100000000000001</c:v>
                </c:pt>
                <c:pt idx="229">
                  <c:v>10.0</c:v>
                </c:pt>
                <c:pt idx="230">
                  <c:v>7.9</c:v>
                </c:pt>
                <c:pt idx="231">
                  <c:v>10.9</c:v>
                </c:pt>
                <c:pt idx="232">
                  <c:v>10.8</c:v>
                </c:pt>
                <c:pt idx="233">
                  <c:v>10.8</c:v>
                </c:pt>
                <c:pt idx="234">
                  <c:v>8.5</c:v>
                </c:pt>
                <c:pt idx="235">
                  <c:v>12.3</c:v>
                </c:pt>
                <c:pt idx="236">
                  <c:v>9.7</c:v>
                </c:pt>
                <c:pt idx="237">
                  <c:v>8.7</c:v>
                </c:pt>
                <c:pt idx="238">
                  <c:v>11.3</c:v>
                </c:pt>
                <c:pt idx="239">
                  <c:v>11.1</c:v>
                </c:pt>
                <c:pt idx="240">
                  <c:v>9.900000000000002</c:v>
                </c:pt>
                <c:pt idx="241">
                  <c:v>11.5</c:v>
                </c:pt>
                <c:pt idx="242">
                  <c:v>10.1</c:v>
                </c:pt>
                <c:pt idx="243">
                  <c:v>9.6</c:v>
                </c:pt>
                <c:pt idx="244">
                  <c:v>8.8</c:v>
                </c:pt>
                <c:pt idx="245">
                  <c:v>8.8</c:v>
                </c:pt>
                <c:pt idx="246">
                  <c:v>9.5</c:v>
                </c:pt>
                <c:pt idx="247">
                  <c:v>10.4</c:v>
                </c:pt>
                <c:pt idx="248">
                  <c:v>12.1</c:v>
                </c:pt>
                <c:pt idx="249">
                  <c:v>10.0</c:v>
                </c:pt>
                <c:pt idx="250">
                  <c:v>10.6</c:v>
                </c:pt>
                <c:pt idx="251">
                  <c:v>10.9</c:v>
                </c:pt>
                <c:pt idx="252">
                  <c:v>10.8</c:v>
                </c:pt>
                <c:pt idx="253">
                  <c:v>10.2</c:v>
                </c:pt>
                <c:pt idx="254">
                  <c:v>9.9</c:v>
                </c:pt>
                <c:pt idx="255">
                  <c:v>11.1</c:v>
                </c:pt>
                <c:pt idx="256">
                  <c:v>9.3</c:v>
                </c:pt>
                <c:pt idx="257">
                  <c:v>10.3</c:v>
                </c:pt>
                <c:pt idx="258">
                  <c:v>11.4</c:v>
                </c:pt>
                <c:pt idx="259">
                  <c:v>10.3</c:v>
                </c:pt>
                <c:pt idx="260">
                  <c:v>8.700000000000001</c:v>
                </c:pt>
                <c:pt idx="261">
                  <c:v>12.4</c:v>
                </c:pt>
                <c:pt idx="262">
                  <c:v>10.2</c:v>
                </c:pt>
                <c:pt idx="263">
                  <c:v>8.600000000000001</c:v>
                </c:pt>
                <c:pt idx="264">
                  <c:v>8.1</c:v>
                </c:pt>
                <c:pt idx="265">
                  <c:v>10.5</c:v>
                </c:pt>
                <c:pt idx="266">
                  <c:v>10.2</c:v>
                </c:pt>
                <c:pt idx="267">
                  <c:v>10.0</c:v>
                </c:pt>
                <c:pt idx="268">
                  <c:v>9.5</c:v>
                </c:pt>
                <c:pt idx="269">
                  <c:v>10.8</c:v>
                </c:pt>
                <c:pt idx="270">
                  <c:v>8.3</c:v>
                </c:pt>
                <c:pt idx="271">
                  <c:v>12.4</c:v>
                </c:pt>
                <c:pt idx="272">
                  <c:v>11.0</c:v>
                </c:pt>
                <c:pt idx="273">
                  <c:v>10.3</c:v>
                </c:pt>
                <c:pt idx="274">
                  <c:v>8.400000000000002</c:v>
                </c:pt>
                <c:pt idx="275">
                  <c:v>9.8</c:v>
                </c:pt>
                <c:pt idx="276">
                  <c:v>6.6</c:v>
                </c:pt>
                <c:pt idx="277">
                  <c:v>12.3</c:v>
                </c:pt>
                <c:pt idx="278">
                  <c:v>8.5</c:v>
                </c:pt>
                <c:pt idx="279">
                  <c:v>11.8</c:v>
                </c:pt>
                <c:pt idx="280">
                  <c:v>8.0</c:v>
                </c:pt>
                <c:pt idx="281">
                  <c:v>11.0</c:v>
                </c:pt>
                <c:pt idx="282">
                  <c:v>2.5</c:v>
                </c:pt>
                <c:pt idx="283">
                  <c:v>9.8</c:v>
                </c:pt>
                <c:pt idx="284">
                  <c:v>12.7</c:v>
                </c:pt>
                <c:pt idx="285">
                  <c:v>4.5</c:v>
                </c:pt>
                <c:pt idx="286">
                  <c:v>9.1</c:v>
                </c:pt>
                <c:pt idx="287">
                  <c:v>7.0</c:v>
                </c:pt>
                <c:pt idx="288">
                  <c:v>9.2</c:v>
                </c:pt>
                <c:pt idx="289">
                  <c:v>11.0</c:v>
                </c:pt>
                <c:pt idx="290">
                  <c:v>9.8</c:v>
                </c:pt>
                <c:pt idx="291">
                  <c:v>13.8</c:v>
                </c:pt>
                <c:pt idx="292">
                  <c:v>8.400000000000002</c:v>
                </c:pt>
                <c:pt idx="293">
                  <c:v>11.3</c:v>
                </c:pt>
                <c:pt idx="294">
                  <c:v>9.5</c:v>
                </c:pt>
                <c:pt idx="295">
                  <c:v>12.1</c:v>
                </c:pt>
                <c:pt idx="296">
                  <c:v>10.7</c:v>
                </c:pt>
                <c:pt idx="297">
                  <c:v>12.2</c:v>
                </c:pt>
                <c:pt idx="298">
                  <c:v>10.5</c:v>
                </c:pt>
                <c:pt idx="299">
                  <c:v>7.0</c:v>
                </c:pt>
                <c:pt idx="300">
                  <c:v>9.4</c:v>
                </c:pt>
                <c:pt idx="301">
                  <c:v>8.6</c:v>
                </c:pt>
                <c:pt idx="302">
                  <c:v>8.900000000000002</c:v>
                </c:pt>
                <c:pt idx="303">
                  <c:v>9.6</c:v>
                </c:pt>
                <c:pt idx="304">
                  <c:v>12.1</c:v>
                </c:pt>
                <c:pt idx="305">
                  <c:v>6.9</c:v>
                </c:pt>
                <c:pt idx="306">
                  <c:v>8.700000000000001</c:v>
                </c:pt>
                <c:pt idx="307">
                  <c:v>9.1</c:v>
                </c:pt>
                <c:pt idx="308">
                  <c:v>14.1</c:v>
                </c:pt>
                <c:pt idx="309">
                  <c:v>14.6</c:v>
                </c:pt>
                <c:pt idx="310">
                  <c:v>9.5</c:v>
                </c:pt>
                <c:pt idx="311">
                  <c:v>12.4</c:v>
                </c:pt>
                <c:pt idx="312">
                  <c:v>11.9</c:v>
                </c:pt>
                <c:pt idx="313">
                  <c:v>14.0</c:v>
                </c:pt>
                <c:pt idx="314">
                  <c:v>12.5</c:v>
                </c:pt>
                <c:pt idx="315">
                  <c:v>57.8</c:v>
                </c:pt>
                <c:pt idx="316">
                  <c:v>58.40000000000001</c:v>
                </c:pt>
                <c:pt idx="317">
                  <c:v>102.4</c:v>
                </c:pt>
                <c:pt idx="318">
                  <c:v>103.1</c:v>
                </c:pt>
                <c:pt idx="319">
                  <c:v>108.3</c:v>
                </c:pt>
                <c:pt idx="320">
                  <c:v>149.4</c:v>
                </c:pt>
                <c:pt idx="321">
                  <c:v>151.5</c:v>
                </c:pt>
                <c:pt idx="322">
                  <c:v>151.9</c:v>
                </c:pt>
                <c:pt idx="323">
                  <c:v>205.6</c:v>
                </c:pt>
                <c:pt idx="324">
                  <c:v>198.8</c:v>
                </c:pt>
                <c:pt idx="325">
                  <c:v>198.8</c:v>
                </c:pt>
                <c:pt idx="326">
                  <c:v>196.5</c:v>
                </c:pt>
                <c:pt idx="327">
                  <c:v>199.8</c:v>
                </c:pt>
                <c:pt idx="328">
                  <c:v>202.8</c:v>
                </c:pt>
                <c:pt idx="329">
                  <c:v>199.1</c:v>
                </c:pt>
                <c:pt idx="330">
                  <c:v>206.4</c:v>
                </c:pt>
                <c:pt idx="331">
                  <c:v>198.1</c:v>
                </c:pt>
                <c:pt idx="332">
                  <c:v>201.8</c:v>
                </c:pt>
                <c:pt idx="333">
                  <c:v>204.4</c:v>
                </c:pt>
                <c:pt idx="334">
                  <c:v>205.3</c:v>
                </c:pt>
                <c:pt idx="335">
                  <c:v>203.3</c:v>
                </c:pt>
                <c:pt idx="336">
                  <c:v>152.3</c:v>
                </c:pt>
                <c:pt idx="337">
                  <c:v>94.4</c:v>
                </c:pt>
                <c:pt idx="338">
                  <c:v>76.3</c:v>
                </c:pt>
                <c:pt idx="339">
                  <c:v>105.0</c:v>
                </c:pt>
                <c:pt idx="340">
                  <c:v>62.9</c:v>
                </c:pt>
                <c:pt idx="341">
                  <c:v>38.8</c:v>
                </c:pt>
                <c:pt idx="342">
                  <c:v>43.0</c:v>
                </c:pt>
                <c:pt idx="343">
                  <c:v>-1.8</c:v>
                </c:pt>
                <c:pt idx="344">
                  <c:v>-12.1</c:v>
                </c:pt>
                <c:pt idx="345">
                  <c:v>-5.6</c:v>
                </c:pt>
                <c:pt idx="346">
                  <c:v>-4.700000000000001</c:v>
                </c:pt>
                <c:pt idx="347">
                  <c:v>-18.4</c:v>
                </c:pt>
                <c:pt idx="348">
                  <c:v>-2.2</c:v>
                </c:pt>
                <c:pt idx="349">
                  <c:v>-15.9</c:v>
                </c:pt>
                <c:pt idx="350">
                  <c:v>-10.0</c:v>
                </c:pt>
                <c:pt idx="351">
                  <c:v>-0.5</c:v>
                </c:pt>
                <c:pt idx="352">
                  <c:v>1.8</c:v>
                </c:pt>
                <c:pt idx="353">
                  <c:v>1.5</c:v>
                </c:pt>
                <c:pt idx="354">
                  <c:v>-2.7</c:v>
                </c:pt>
                <c:pt idx="355">
                  <c:v>5.199999999999997</c:v>
                </c:pt>
                <c:pt idx="356">
                  <c:v>2.6</c:v>
                </c:pt>
                <c:pt idx="357">
                  <c:v>-5.899999999999999</c:v>
                </c:pt>
                <c:pt idx="358">
                  <c:v>-2.8</c:v>
                </c:pt>
                <c:pt idx="359">
                  <c:v>-3.6</c:v>
                </c:pt>
                <c:pt idx="360">
                  <c:v>-0.6</c:v>
                </c:pt>
                <c:pt idx="361">
                  <c:v>-0.3</c:v>
                </c:pt>
                <c:pt idx="362">
                  <c:v>1.2</c:v>
                </c:pt>
                <c:pt idx="363">
                  <c:v>0.9</c:v>
                </c:pt>
                <c:pt idx="364">
                  <c:v>3.1</c:v>
                </c:pt>
                <c:pt idx="365">
                  <c:v>-6.2</c:v>
                </c:pt>
                <c:pt idx="366">
                  <c:v>-4.4</c:v>
                </c:pt>
                <c:pt idx="367">
                  <c:v>-2.0</c:v>
                </c:pt>
                <c:pt idx="368">
                  <c:v>-4.0</c:v>
                </c:pt>
                <c:pt idx="369">
                  <c:v>-1.3</c:v>
                </c:pt>
                <c:pt idx="370">
                  <c:v>-0.7</c:v>
                </c:pt>
                <c:pt idx="371">
                  <c:v>-1.0</c:v>
                </c:pt>
                <c:pt idx="372">
                  <c:v>0.4</c:v>
                </c:pt>
                <c:pt idx="373">
                  <c:v>-3.0</c:v>
                </c:pt>
                <c:pt idx="374">
                  <c:v>1.4</c:v>
                </c:pt>
                <c:pt idx="375">
                  <c:v>0.3</c:v>
                </c:pt>
                <c:pt idx="376">
                  <c:v>1.4</c:v>
                </c:pt>
                <c:pt idx="377">
                  <c:v>1.0</c:v>
                </c:pt>
                <c:pt idx="378">
                  <c:v>-3.0</c:v>
                </c:pt>
                <c:pt idx="379">
                  <c:v>-2.0</c:v>
                </c:pt>
                <c:pt idx="380">
                  <c:v>0.7</c:v>
                </c:pt>
                <c:pt idx="381">
                  <c:v>4.8</c:v>
                </c:pt>
                <c:pt idx="382">
                  <c:v>-1.4</c:v>
                </c:pt>
                <c:pt idx="383">
                  <c:v>-3.4</c:v>
                </c:pt>
                <c:pt idx="384">
                  <c:v>-5.3</c:v>
                </c:pt>
                <c:pt idx="385">
                  <c:v>1.6</c:v>
                </c:pt>
                <c:pt idx="386">
                  <c:v>-3.6</c:v>
                </c:pt>
                <c:pt idx="387">
                  <c:v>0.0999999999999998</c:v>
                </c:pt>
                <c:pt idx="388">
                  <c:v>-1.9</c:v>
                </c:pt>
                <c:pt idx="389">
                  <c:v>-4.6</c:v>
                </c:pt>
                <c:pt idx="390">
                  <c:v>-3.2</c:v>
                </c:pt>
                <c:pt idx="391">
                  <c:v>-2.7</c:v>
                </c:pt>
                <c:pt idx="392">
                  <c:v>-0.7</c:v>
                </c:pt>
                <c:pt idx="393">
                  <c:v>0.5</c:v>
                </c:pt>
                <c:pt idx="394">
                  <c:v>-2.4</c:v>
                </c:pt>
                <c:pt idx="395">
                  <c:v>-0.4</c:v>
                </c:pt>
                <c:pt idx="396">
                  <c:v>1.2</c:v>
                </c:pt>
                <c:pt idx="397">
                  <c:v>-1.9</c:v>
                </c:pt>
                <c:pt idx="398">
                  <c:v>-3.2</c:v>
                </c:pt>
                <c:pt idx="399">
                  <c:v>6.8</c:v>
                </c:pt>
                <c:pt idx="400">
                  <c:v>3.1</c:v>
                </c:pt>
                <c:pt idx="401">
                  <c:v>-0.2</c:v>
                </c:pt>
                <c:pt idx="402">
                  <c:v>-0.3</c:v>
                </c:pt>
                <c:pt idx="403">
                  <c:v>2.5</c:v>
                </c:pt>
                <c:pt idx="404">
                  <c:v>4.3</c:v>
                </c:pt>
                <c:pt idx="405">
                  <c:v>-0.6</c:v>
                </c:pt>
                <c:pt idx="406">
                  <c:v>-2.1</c:v>
                </c:pt>
                <c:pt idx="407">
                  <c:v>0.1</c:v>
                </c:pt>
                <c:pt idx="408">
                  <c:v>1.5</c:v>
                </c:pt>
                <c:pt idx="409">
                  <c:v>3.6</c:v>
                </c:pt>
                <c:pt idx="410">
                  <c:v>1.2</c:v>
                </c:pt>
                <c:pt idx="411">
                  <c:v>5.1</c:v>
                </c:pt>
                <c:pt idx="412">
                  <c:v>2.0</c:v>
                </c:pt>
                <c:pt idx="413">
                  <c:v>-0.2</c:v>
                </c:pt>
                <c:pt idx="414">
                  <c:v>0.5</c:v>
                </c:pt>
                <c:pt idx="415">
                  <c:v>1.2</c:v>
                </c:pt>
                <c:pt idx="416">
                  <c:v>-2.2</c:v>
                </c:pt>
                <c:pt idx="417">
                  <c:v>0.5</c:v>
                </c:pt>
                <c:pt idx="418">
                  <c:v>0.8</c:v>
                </c:pt>
                <c:pt idx="419">
                  <c:v>-1.5</c:v>
                </c:pt>
                <c:pt idx="420">
                  <c:v>1.1</c:v>
                </c:pt>
                <c:pt idx="421">
                  <c:v>-3.8</c:v>
                </c:pt>
                <c:pt idx="422">
                  <c:v>2.3</c:v>
                </c:pt>
                <c:pt idx="423">
                  <c:v>1.6</c:v>
                </c:pt>
                <c:pt idx="424">
                  <c:v>-1.1</c:v>
                </c:pt>
                <c:pt idx="425">
                  <c:v>3.0</c:v>
                </c:pt>
                <c:pt idx="426">
                  <c:v>-1.7</c:v>
                </c:pt>
                <c:pt idx="427">
                  <c:v>0.7</c:v>
                </c:pt>
                <c:pt idx="428">
                  <c:v>4.8</c:v>
                </c:pt>
                <c:pt idx="429">
                  <c:v>3.4</c:v>
                </c:pt>
                <c:pt idx="430">
                  <c:v>-1.6</c:v>
                </c:pt>
                <c:pt idx="431">
                  <c:v>-0.1</c:v>
                </c:pt>
                <c:pt idx="432">
                  <c:v>1.9</c:v>
                </c:pt>
                <c:pt idx="433">
                  <c:v>-1.9</c:v>
                </c:pt>
                <c:pt idx="434">
                  <c:v>0.8</c:v>
                </c:pt>
                <c:pt idx="435">
                  <c:v>-0.9</c:v>
                </c:pt>
                <c:pt idx="436">
                  <c:v>-0.0999999999999998</c:v>
                </c:pt>
                <c:pt idx="437">
                  <c:v>0.4</c:v>
                </c:pt>
                <c:pt idx="438">
                  <c:v>2.4</c:v>
                </c:pt>
                <c:pt idx="439">
                  <c:v>0.7</c:v>
                </c:pt>
                <c:pt idx="440">
                  <c:v>-6.700000000000001</c:v>
                </c:pt>
                <c:pt idx="441">
                  <c:v>2.2</c:v>
                </c:pt>
                <c:pt idx="442">
                  <c:v>-1.2</c:v>
                </c:pt>
                <c:pt idx="443">
                  <c:v>4.1</c:v>
                </c:pt>
                <c:pt idx="444">
                  <c:v>-2.5</c:v>
                </c:pt>
                <c:pt idx="445">
                  <c:v>1.6</c:v>
                </c:pt>
                <c:pt idx="446">
                  <c:v>-0.6</c:v>
                </c:pt>
                <c:pt idx="447">
                  <c:v>0.9</c:v>
                </c:pt>
                <c:pt idx="448">
                  <c:v>-1.8</c:v>
                </c:pt>
                <c:pt idx="449">
                  <c:v>4.0</c:v>
                </c:pt>
                <c:pt idx="450">
                  <c:v>0.4</c:v>
                </c:pt>
                <c:pt idx="451">
                  <c:v>3.200000000000001</c:v>
                </c:pt>
                <c:pt idx="452">
                  <c:v>1.8</c:v>
                </c:pt>
                <c:pt idx="453">
                  <c:v>-3.899999999999999</c:v>
                </c:pt>
                <c:pt idx="454">
                  <c:v>1.5</c:v>
                </c:pt>
                <c:pt idx="455">
                  <c:v>1.2</c:v>
                </c:pt>
                <c:pt idx="456">
                  <c:v>-0.8</c:v>
                </c:pt>
                <c:pt idx="457">
                  <c:v>-1.5</c:v>
                </c:pt>
                <c:pt idx="458">
                  <c:v>5.6</c:v>
                </c:pt>
                <c:pt idx="459">
                  <c:v>4.7</c:v>
                </c:pt>
                <c:pt idx="460">
                  <c:v>-1.3</c:v>
                </c:pt>
                <c:pt idx="461">
                  <c:v>4.199999999999997</c:v>
                </c:pt>
                <c:pt idx="462">
                  <c:v>4.0</c:v>
                </c:pt>
                <c:pt idx="463">
                  <c:v>3.1</c:v>
                </c:pt>
                <c:pt idx="464">
                  <c:v>-3.5</c:v>
                </c:pt>
                <c:pt idx="465">
                  <c:v>2.0</c:v>
                </c:pt>
                <c:pt idx="466">
                  <c:v>-1.6</c:v>
                </c:pt>
                <c:pt idx="467">
                  <c:v>0.9</c:v>
                </c:pt>
                <c:pt idx="468">
                  <c:v>-1.5</c:v>
                </c:pt>
                <c:pt idx="469">
                  <c:v>-2.1</c:v>
                </c:pt>
                <c:pt idx="470">
                  <c:v>-2.1</c:v>
                </c:pt>
                <c:pt idx="471">
                  <c:v>3.3</c:v>
                </c:pt>
                <c:pt idx="472">
                  <c:v>3.3</c:v>
                </c:pt>
                <c:pt idx="473">
                  <c:v>-1.0</c:v>
                </c:pt>
                <c:pt idx="474">
                  <c:v>0.2</c:v>
                </c:pt>
                <c:pt idx="475">
                  <c:v>-2.7</c:v>
                </c:pt>
                <c:pt idx="476">
                  <c:v>-1.1</c:v>
                </c:pt>
                <c:pt idx="477">
                  <c:v>7.0</c:v>
                </c:pt>
                <c:pt idx="478">
                  <c:v>-2.7</c:v>
                </c:pt>
                <c:pt idx="479">
                  <c:v>-2.7</c:v>
                </c:pt>
                <c:pt idx="480">
                  <c:v>-0.9</c:v>
                </c:pt>
                <c:pt idx="481">
                  <c:v>9.100000000000001</c:v>
                </c:pt>
                <c:pt idx="482">
                  <c:v>2.3</c:v>
                </c:pt>
                <c:pt idx="483">
                  <c:v>-0.1</c:v>
                </c:pt>
                <c:pt idx="484">
                  <c:v>-2.0</c:v>
                </c:pt>
                <c:pt idx="485">
                  <c:v>0.4</c:v>
                </c:pt>
                <c:pt idx="486">
                  <c:v>1.1</c:v>
                </c:pt>
                <c:pt idx="487">
                  <c:v>-2.5</c:v>
                </c:pt>
                <c:pt idx="488">
                  <c:v>-4.0</c:v>
                </c:pt>
                <c:pt idx="489">
                  <c:v>-0.4</c:v>
                </c:pt>
                <c:pt idx="490">
                  <c:v>2.4</c:v>
                </c:pt>
                <c:pt idx="491">
                  <c:v>-6.0</c:v>
                </c:pt>
                <c:pt idx="492">
                  <c:v>-2.5</c:v>
                </c:pt>
                <c:pt idx="493">
                  <c:v>-1.2</c:v>
                </c:pt>
                <c:pt idx="494">
                  <c:v>-0.6</c:v>
                </c:pt>
                <c:pt idx="495">
                  <c:v>1.1</c:v>
                </c:pt>
                <c:pt idx="496">
                  <c:v>0.1</c:v>
                </c:pt>
                <c:pt idx="497">
                  <c:v>0.5</c:v>
                </c:pt>
                <c:pt idx="498">
                  <c:v>7.2</c:v>
                </c:pt>
                <c:pt idx="499">
                  <c:v>6.199999999999997</c:v>
                </c:pt>
                <c:pt idx="500">
                  <c:v>8.5</c:v>
                </c:pt>
                <c:pt idx="501">
                  <c:v>-1.9</c:v>
                </c:pt>
                <c:pt idx="502">
                  <c:v>-0.2</c:v>
                </c:pt>
                <c:pt idx="503">
                  <c:v>-1.1</c:v>
                </c:pt>
                <c:pt idx="504">
                  <c:v>-0.4</c:v>
                </c:pt>
                <c:pt idx="505">
                  <c:v>-3.4</c:v>
                </c:pt>
                <c:pt idx="506">
                  <c:v>5.5</c:v>
                </c:pt>
                <c:pt idx="507">
                  <c:v>2.5</c:v>
                </c:pt>
                <c:pt idx="508">
                  <c:v>-0.8</c:v>
                </c:pt>
                <c:pt idx="509">
                  <c:v>0.8</c:v>
                </c:pt>
                <c:pt idx="510">
                  <c:v>-2.6</c:v>
                </c:pt>
                <c:pt idx="511">
                  <c:v>1.5</c:v>
                </c:pt>
                <c:pt idx="512">
                  <c:v>-0.9</c:v>
                </c:pt>
                <c:pt idx="513">
                  <c:v>-0.3</c:v>
                </c:pt>
                <c:pt idx="514">
                  <c:v>-2.1</c:v>
                </c:pt>
                <c:pt idx="515">
                  <c:v>-5.4</c:v>
                </c:pt>
                <c:pt idx="516">
                  <c:v>-1.0</c:v>
                </c:pt>
                <c:pt idx="517">
                  <c:v>0.6</c:v>
                </c:pt>
                <c:pt idx="518">
                  <c:v>-1.0</c:v>
                </c:pt>
                <c:pt idx="519">
                  <c:v>1.8</c:v>
                </c:pt>
                <c:pt idx="520">
                  <c:v>-4.699999999999997</c:v>
                </c:pt>
                <c:pt idx="521">
                  <c:v>4.3</c:v>
                </c:pt>
                <c:pt idx="522">
                  <c:v>-0.1</c:v>
                </c:pt>
                <c:pt idx="523">
                  <c:v>-1.3</c:v>
                </c:pt>
                <c:pt idx="524">
                  <c:v>1.4</c:v>
                </c:pt>
                <c:pt idx="525">
                  <c:v>-4.699999999999997</c:v>
                </c:pt>
                <c:pt idx="526">
                  <c:v>-3.399999999999999</c:v>
                </c:pt>
                <c:pt idx="527">
                  <c:v>3.0</c:v>
                </c:pt>
                <c:pt idx="528">
                  <c:v>5.3</c:v>
                </c:pt>
                <c:pt idx="529">
                  <c:v>2.2</c:v>
                </c:pt>
                <c:pt idx="530">
                  <c:v>-1.3</c:v>
                </c:pt>
                <c:pt idx="531">
                  <c:v>-0.6</c:v>
                </c:pt>
                <c:pt idx="532">
                  <c:v>-0.9</c:v>
                </c:pt>
                <c:pt idx="533">
                  <c:v>-3.6</c:v>
                </c:pt>
                <c:pt idx="534">
                  <c:v>0.9</c:v>
                </c:pt>
                <c:pt idx="535">
                  <c:v>-0.5</c:v>
                </c:pt>
                <c:pt idx="536">
                  <c:v>0.4</c:v>
                </c:pt>
                <c:pt idx="537">
                  <c:v>-2.0</c:v>
                </c:pt>
                <c:pt idx="538">
                  <c:v>0.6</c:v>
                </c:pt>
                <c:pt idx="539">
                  <c:v>-2.6</c:v>
                </c:pt>
                <c:pt idx="540">
                  <c:v>0.8</c:v>
                </c:pt>
                <c:pt idx="541">
                  <c:v>-3.7</c:v>
                </c:pt>
                <c:pt idx="542">
                  <c:v>-0.3</c:v>
                </c:pt>
                <c:pt idx="543">
                  <c:v>-2.7</c:v>
                </c:pt>
                <c:pt idx="544">
                  <c:v>5.6</c:v>
                </c:pt>
                <c:pt idx="545">
                  <c:v>-5.5</c:v>
                </c:pt>
                <c:pt idx="546">
                  <c:v>-1.4</c:v>
                </c:pt>
                <c:pt idx="547">
                  <c:v>0.2</c:v>
                </c:pt>
                <c:pt idx="548">
                  <c:v>0.6</c:v>
                </c:pt>
                <c:pt idx="549">
                  <c:v>-0.4</c:v>
                </c:pt>
                <c:pt idx="550">
                  <c:v>-4.9</c:v>
                </c:pt>
                <c:pt idx="551">
                  <c:v>-0.999999999999999</c:v>
                </c:pt>
                <c:pt idx="552">
                  <c:v>6.8</c:v>
                </c:pt>
                <c:pt idx="553">
                  <c:v>5.0</c:v>
                </c:pt>
                <c:pt idx="554">
                  <c:v>5.000000000000002</c:v>
                </c:pt>
                <c:pt idx="555">
                  <c:v>34.2</c:v>
                </c:pt>
                <c:pt idx="556">
                  <c:v>-4.3</c:v>
                </c:pt>
                <c:pt idx="557">
                  <c:v>35.5</c:v>
                </c:pt>
                <c:pt idx="558">
                  <c:v>9.5</c:v>
                </c:pt>
                <c:pt idx="559">
                  <c:v>8.1</c:v>
                </c:pt>
                <c:pt idx="560">
                  <c:v>9.9</c:v>
                </c:pt>
                <c:pt idx="561">
                  <c:v>-3.0</c:v>
                </c:pt>
                <c:pt idx="562">
                  <c:v>-20.3</c:v>
                </c:pt>
                <c:pt idx="563">
                  <c:v>3.9</c:v>
                </c:pt>
                <c:pt idx="564">
                  <c:v>2.200000000000001</c:v>
                </c:pt>
                <c:pt idx="565">
                  <c:v>15.4</c:v>
                </c:pt>
                <c:pt idx="566">
                  <c:v>20.5</c:v>
                </c:pt>
                <c:pt idx="567">
                  <c:v>-41.0</c:v>
                </c:pt>
                <c:pt idx="568">
                  <c:v>-2.3</c:v>
                </c:pt>
                <c:pt idx="569">
                  <c:v>10.4</c:v>
                </c:pt>
                <c:pt idx="570">
                  <c:v>13.5</c:v>
                </c:pt>
                <c:pt idx="571">
                  <c:v>-8.900000000000002</c:v>
                </c:pt>
                <c:pt idx="572">
                  <c:v>-6.4</c:v>
                </c:pt>
                <c:pt idx="573">
                  <c:v>11.8</c:v>
                </c:pt>
                <c:pt idx="574">
                  <c:v>34.0</c:v>
                </c:pt>
                <c:pt idx="575">
                  <c:v>-13.8</c:v>
                </c:pt>
                <c:pt idx="576">
                  <c:v>-15.9</c:v>
                </c:pt>
                <c:pt idx="577">
                  <c:v>-1.9</c:v>
                </c:pt>
                <c:pt idx="578">
                  <c:v>-2.4</c:v>
                </c:pt>
                <c:pt idx="579">
                  <c:v>-5.3</c:v>
                </c:pt>
                <c:pt idx="580">
                  <c:v>-14.8</c:v>
                </c:pt>
                <c:pt idx="581">
                  <c:v>6.2</c:v>
                </c:pt>
                <c:pt idx="582">
                  <c:v>4.300000000000001</c:v>
                </c:pt>
                <c:pt idx="583">
                  <c:v>-10.2</c:v>
                </c:pt>
                <c:pt idx="584">
                  <c:v>7.1</c:v>
                </c:pt>
                <c:pt idx="585">
                  <c:v>-73.60000000000001</c:v>
                </c:pt>
                <c:pt idx="586">
                  <c:v>-9.2</c:v>
                </c:pt>
                <c:pt idx="587">
                  <c:v>-28.2</c:v>
                </c:pt>
                <c:pt idx="588">
                  <c:v>6.8</c:v>
                </c:pt>
                <c:pt idx="589">
                  <c:v>-43.00000000000001</c:v>
                </c:pt>
                <c:pt idx="590">
                  <c:v>-6.100000000000001</c:v>
                </c:pt>
                <c:pt idx="591">
                  <c:v>-15.0</c:v>
                </c:pt>
                <c:pt idx="592">
                  <c:v>64.0</c:v>
                </c:pt>
                <c:pt idx="593">
                  <c:v>53.3</c:v>
                </c:pt>
                <c:pt idx="594">
                  <c:v>-43.7</c:v>
                </c:pt>
                <c:pt idx="595">
                  <c:v>-0.6</c:v>
                </c:pt>
                <c:pt idx="596">
                  <c:v>-15.4</c:v>
                </c:pt>
                <c:pt idx="597">
                  <c:v>-12.4</c:v>
                </c:pt>
                <c:pt idx="598">
                  <c:v>-21.8</c:v>
                </c:pt>
                <c:pt idx="599">
                  <c:v>35.0</c:v>
                </c:pt>
                <c:pt idx="600">
                  <c:v>10.8</c:v>
                </c:pt>
                <c:pt idx="601">
                  <c:v>50.8</c:v>
                </c:pt>
                <c:pt idx="602">
                  <c:v>14.6</c:v>
                </c:pt>
                <c:pt idx="603">
                  <c:v>-16.3</c:v>
                </c:pt>
                <c:pt idx="604">
                  <c:v>-17.6</c:v>
                </c:pt>
                <c:pt idx="605">
                  <c:v>-30.7</c:v>
                </c:pt>
                <c:pt idx="606">
                  <c:v>-23.8</c:v>
                </c:pt>
                <c:pt idx="607">
                  <c:v>9.6</c:v>
                </c:pt>
                <c:pt idx="608">
                  <c:v>-72.5</c:v>
                </c:pt>
                <c:pt idx="609">
                  <c:v>-18.8</c:v>
                </c:pt>
                <c:pt idx="610">
                  <c:v>-11.7</c:v>
                </c:pt>
                <c:pt idx="611">
                  <c:v>57.2</c:v>
                </c:pt>
                <c:pt idx="612">
                  <c:v>3.700000000000001</c:v>
                </c:pt>
                <c:pt idx="613">
                  <c:v>5.399999999999998</c:v>
                </c:pt>
                <c:pt idx="614">
                  <c:v>15.3</c:v>
                </c:pt>
                <c:pt idx="615">
                  <c:v>9.8</c:v>
                </c:pt>
                <c:pt idx="616">
                  <c:v>99.10000000000001</c:v>
                </c:pt>
                <c:pt idx="617">
                  <c:v>1.899999999999999</c:v>
                </c:pt>
                <c:pt idx="618">
                  <c:v>22.5</c:v>
                </c:pt>
                <c:pt idx="619">
                  <c:v>-110.2</c:v>
                </c:pt>
                <c:pt idx="620">
                  <c:v>-6.7</c:v>
                </c:pt>
                <c:pt idx="621">
                  <c:v>42.00000000000001</c:v>
                </c:pt>
                <c:pt idx="622">
                  <c:v>-38.2</c:v>
                </c:pt>
                <c:pt idx="623">
                  <c:v>-31.3</c:v>
                </c:pt>
                <c:pt idx="624">
                  <c:v>-32.2</c:v>
                </c:pt>
                <c:pt idx="625">
                  <c:v>19.8</c:v>
                </c:pt>
                <c:pt idx="626">
                  <c:v>9.1</c:v>
                </c:pt>
                <c:pt idx="627">
                  <c:v>-15.7</c:v>
                </c:pt>
                <c:pt idx="628">
                  <c:v>-44.7</c:v>
                </c:pt>
                <c:pt idx="629">
                  <c:v>26.7</c:v>
                </c:pt>
                <c:pt idx="630">
                  <c:v>12.0</c:v>
                </c:pt>
                <c:pt idx="631">
                  <c:v>23.9</c:v>
                </c:pt>
                <c:pt idx="632">
                  <c:v>52.1</c:v>
                </c:pt>
                <c:pt idx="633">
                  <c:v>27.0</c:v>
                </c:pt>
                <c:pt idx="634">
                  <c:v>-7.399999999999999</c:v>
                </c:pt>
                <c:pt idx="635">
                  <c:v>-9.3</c:v>
                </c:pt>
                <c:pt idx="636">
                  <c:v>4.200000000000001</c:v>
                </c:pt>
                <c:pt idx="637">
                  <c:v>4.6</c:v>
                </c:pt>
                <c:pt idx="638">
                  <c:v>-2.9</c:v>
                </c:pt>
                <c:pt idx="639">
                  <c:v>-0.4</c:v>
                </c:pt>
                <c:pt idx="640">
                  <c:v>-0.8</c:v>
                </c:pt>
                <c:pt idx="641">
                  <c:v>-1.6</c:v>
                </c:pt>
                <c:pt idx="642">
                  <c:v>-3.7</c:v>
                </c:pt>
                <c:pt idx="643">
                  <c:v>3.4</c:v>
                </c:pt>
                <c:pt idx="644">
                  <c:v>0.4</c:v>
                </c:pt>
                <c:pt idx="645">
                  <c:v>-0.6</c:v>
                </c:pt>
                <c:pt idx="646">
                  <c:v>1.7</c:v>
                </c:pt>
                <c:pt idx="647">
                  <c:v>3.6</c:v>
                </c:pt>
                <c:pt idx="648">
                  <c:v>-4.6</c:v>
                </c:pt>
                <c:pt idx="649">
                  <c:v>2.0</c:v>
                </c:pt>
                <c:pt idx="650">
                  <c:v>2.6</c:v>
                </c:pt>
                <c:pt idx="651">
                  <c:v>-7.5</c:v>
                </c:pt>
                <c:pt idx="652">
                  <c:v>-0.4</c:v>
                </c:pt>
                <c:pt idx="653">
                  <c:v>3.5</c:v>
                </c:pt>
                <c:pt idx="654">
                  <c:v>5.7</c:v>
                </c:pt>
                <c:pt idx="655">
                  <c:v>-2.2</c:v>
                </c:pt>
                <c:pt idx="656">
                  <c:v>-0.2</c:v>
                </c:pt>
                <c:pt idx="657">
                  <c:v>14.6</c:v>
                </c:pt>
                <c:pt idx="658">
                  <c:v>6.0</c:v>
                </c:pt>
                <c:pt idx="659">
                  <c:v>-2.8</c:v>
                </c:pt>
                <c:pt idx="660">
                  <c:v>-2.7</c:v>
                </c:pt>
                <c:pt idx="661">
                  <c:v>10.8</c:v>
                </c:pt>
                <c:pt idx="662">
                  <c:v>5.3</c:v>
                </c:pt>
                <c:pt idx="663">
                  <c:v>10.6</c:v>
                </c:pt>
                <c:pt idx="664">
                  <c:v>-0.6</c:v>
                </c:pt>
                <c:pt idx="665">
                  <c:v>0.2</c:v>
                </c:pt>
                <c:pt idx="666">
                  <c:v>0.2</c:v>
                </c:pt>
                <c:pt idx="667">
                  <c:v>2.100000000000001</c:v>
                </c:pt>
                <c:pt idx="668">
                  <c:v>0.4</c:v>
                </c:pt>
                <c:pt idx="669">
                  <c:v>3.5</c:v>
                </c:pt>
                <c:pt idx="670">
                  <c:v>13.3</c:v>
                </c:pt>
                <c:pt idx="671">
                  <c:v>-0.0999999999999998</c:v>
                </c:pt>
                <c:pt idx="672">
                  <c:v>8.100000000000001</c:v>
                </c:pt>
                <c:pt idx="673">
                  <c:v>-1.1</c:v>
                </c:pt>
                <c:pt idx="674">
                  <c:v>-3.7</c:v>
                </c:pt>
                <c:pt idx="675">
                  <c:v>16.8</c:v>
                </c:pt>
                <c:pt idx="676">
                  <c:v>3.7</c:v>
                </c:pt>
                <c:pt idx="677">
                  <c:v>-1.4</c:v>
                </c:pt>
                <c:pt idx="678">
                  <c:v>0.3</c:v>
                </c:pt>
                <c:pt idx="679">
                  <c:v>8.400000000000002</c:v>
                </c:pt>
                <c:pt idx="680">
                  <c:v>5.9</c:v>
                </c:pt>
                <c:pt idx="681">
                  <c:v>3.0</c:v>
                </c:pt>
                <c:pt idx="682">
                  <c:v>-1.7</c:v>
                </c:pt>
                <c:pt idx="683">
                  <c:v>5.4</c:v>
                </c:pt>
                <c:pt idx="684">
                  <c:v>-2.3</c:v>
                </c:pt>
                <c:pt idx="685">
                  <c:v>30.1</c:v>
                </c:pt>
                <c:pt idx="686">
                  <c:v>-6.0</c:v>
                </c:pt>
                <c:pt idx="687">
                  <c:v>12.1</c:v>
                </c:pt>
                <c:pt idx="688">
                  <c:v>-2.7</c:v>
                </c:pt>
                <c:pt idx="689">
                  <c:v>-2.0</c:v>
                </c:pt>
                <c:pt idx="690">
                  <c:v>-8.200000000000001</c:v>
                </c:pt>
                <c:pt idx="691">
                  <c:v>-11.1</c:v>
                </c:pt>
                <c:pt idx="692">
                  <c:v>-3.6</c:v>
                </c:pt>
                <c:pt idx="693">
                  <c:v>1.7</c:v>
                </c:pt>
                <c:pt idx="694">
                  <c:v>-5.199999999999997</c:v>
                </c:pt>
                <c:pt idx="695">
                  <c:v>-2.6</c:v>
                </c:pt>
                <c:pt idx="696">
                  <c:v>10.7</c:v>
                </c:pt>
                <c:pt idx="697">
                  <c:v>4.799999999999999</c:v>
                </c:pt>
                <c:pt idx="698">
                  <c:v>-1.9</c:v>
                </c:pt>
                <c:pt idx="699">
                  <c:v>20.5</c:v>
                </c:pt>
                <c:pt idx="700">
                  <c:v>2.299999999999999</c:v>
                </c:pt>
                <c:pt idx="701">
                  <c:v>-32.3</c:v>
                </c:pt>
                <c:pt idx="702">
                  <c:v>-43.3</c:v>
                </c:pt>
                <c:pt idx="703">
                  <c:v>-0.4</c:v>
                </c:pt>
                <c:pt idx="704">
                  <c:v>3.8</c:v>
                </c:pt>
                <c:pt idx="705">
                  <c:v>30.5</c:v>
                </c:pt>
                <c:pt idx="706">
                  <c:v>1.8</c:v>
                </c:pt>
                <c:pt idx="707">
                  <c:v>-1.6</c:v>
                </c:pt>
                <c:pt idx="708">
                  <c:v>-2.8</c:v>
                </c:pt>
                <c:pt idx="709">
                  <c:v>-26.1</c:v>
                </c:pt>
                <c:pt idx="710">
                  <c:v>-81.9</c:v>
                </c:pt>
                <c:pt idx="711">
                  <c:v>-2.9</c:v>
                </c:pt>
                <c:pt idx="712">
                  <c:v>-15.6</c:v>
                </c:pt>
                <c:pt idx="713">
                  <c:v>-1.299999999999999</c:v>
                </c:pt>
                <c:pt idx="714">
                  <c:v>21.3</c:v>
                </c:pt>
                <c:pt idx="715">
                  <c:v>-2.6</c:v>
                </c:pt>
                <c:pt idx="716">
                  <c:v>29.6</c:v>
                </c:pt>
                <c:pt idx="717">
                  <c:v>-9.9</c:v>
                </c:pt>
                <c:pt idx="718">
                  <c:v>-14.4</c:v>
                </c:pt>
                <c:pt idx="719">
                  <c:v>13.7</c:v>
                </c:pt>
                <c:pt idx="720">
                  <c:v>-8.3</c:v>
                </c:pt>
                <c:pt idx="721">
                  <c:v>-31.3</c:v>
                </c:pt>
                <c:pt idx="722">
                  <c:v>-7.5</c:v>
                </c:pt>
                <c:pt idx="723">
                  <c:v>-9.900000000000002</c:v>
                </c:pt>
                <c:pt idx="724">
                  <c:v>-0.4</c:v>
                </c:pt>
                <c:pt idx="725">
                  <c:v>-76.9</c:v>
                </c:pt>
                <c:pt idx="726">
                  <c:v>-18.2</c:v>
                </c:pt>
                <c:pt idx="727">
                  <c:v>-17.8</c:v>
                </c:pt>
                <c:pt idx="728">
                  <c:v>2.399999999999999</c:v>
                </c:pt>
                <c:pt idx="729">
                  <c:v>-9.000000000000001</c:v>
                </c:pt>
                <c:pt idx="730">
                  <c:v>-41.2</c:v>
                </c:pt>
                <c:pt idx="731">
                  <c:v>-31.4</c:v>
                </c:pt>
                <c:pt idx="732">
                  <c:v>-10.1</c:v>
                </c:pt>
                <c:pt idx="733">
                  <c:v>-10.7</c:v>
                </c:pt>
                <c:pt idx="734">
                  <c:v>-48.1</c:v>
                </c:pt>
                <c:pt idx="735">
                  <c:v>-50.60000000000001</c:v>
                </c:pt>
                <c:pt idx="736">
                  <c:v>-7.399999999999999</c:v>
                </c:pt>
                <c:pt idx="737">
                  <c:v>-21.7</c:v>
                </c:pt>
                <c:pt idx="738">
                  <c:v>-14.4</c:v>
                </c:pt>
                <c:pt idx="739">
                  <c:v>-44.8</c:v>
                </c:pt>
                <c:pt idx="740">
                  <c:v>-23.7</c:v>
                </c:pt>
                <c:pt idx="741">
                  <c:v>-13.5</c:v>
                </c:pt>
                <c:pt idx="742">
                  <c:v>-19.0</c:v>
                </c:pt>
                <c:pt idx="743">
                  <c:v>-51.8</c:v>
                </c:pt>
                <c:pt idx="744">
                  <c:v>4.5</c:v>
                </c:pt>
                <c:pt idx="745">
                  <c:v>-21.7</c:v>
                </c:pt>
                <c:pt idx="746">
                  <c:v>-12.6</c:v>
                </c:pt>
                <c:pt idx="747">
                  <c:v>-51.6</c:v>
                </c:pt>
                <c:pt idx="748">
                  <c:v>-133.4</c:v>
                </c:pt>
                <c:pt idx="749">
                  <c:v>11.7</c:v>
                </c:pt>
                <c:pt idx="750">
                  <c:v>-43.5</c:v>
                </c:pt>
                <c:pt idx="751">
                  <c:v>-48.4</c:v>
                </c:pt>
                <c:pt idx="752">
                  <c:v>30.8</c:v>
                </c:pt>
                <c:pt idx="753">
                  <c:v>-30.7</c:v>
                </c:pt>
                <c:pt idx="754">
                  <c:v>-30.8</c:v>
                </c:pt>
                <c:pt idx="755">
                  <c:v>-47.6</c:v>
                </c:pt>
                <c:pt idx="756">
                  <c:v>-9.900000000000002</c:v>
                </c:pt>
                <c:pt idx="757">
                  <c:v>-45.90000000000001</c:v>
                </c:pt>
                <c:pt idx="758">
                  <c:v>-6.199999999999997</c:v>
                </c:pt>
                <c:pt idx="759">
                  <c:v>-35.2</c:v>
                </c:pt>
                <c:pt idx="760">
                  <c:v>42.7</c:v>
                </c:pt>
                <c:pt idx="761">
                  <c:v>-111.9</c:v>
                </c:pt>
                <c:pt idx="762">
                  <c:v>-31.7</c:v>
                </c:pt>
                <c:pt idx="763">
                  <c:v>-35.7</c:v>
                </c:pt>
                <c:pt idx="764">
                  <c:v>-79.2</c:v>
                </c:pt>
                <c:pt idx="765">
                  <c:v>-36.40000000000001</c:v>
                </c:pt>
                <c:pt idx="766">
                  <c:v>3.199999999999999</c:v>
                </c:pt>
                <c:pt idx="767">
                  <c:v>-19.3</c:v>
                </c:pt>
                <c:pt idx="768">
                  <c:v>-19.9</c:v>
                </c:pt>
                <c:pt idx="769">
                  <c:v>-31.8</c:v>
                </c:pt>
                <c:pt idx="770">
                  <c:v>-77.8</c:v>
                </c:pt>
                <c:pt idx="771">
                  <c:v>-22.0</c:v>
                </c:pt>
                <c:pt idx="772">
                  <c:v>-20.6</c:v>
                </c:pt>
                <c:pt idx="773">
                  <c:v>-11.0</c:v>
                </c:pt>
                <c:pt idx="774">
                  <c:v>3.199999999999999</c:v>
                </c:pt>
                <c:pt idx="775">
                  <c:v>-12.8</c:v>
                </c:pt>
                <c:pt idx="776">
                  <c:v>11.3</c:v>
                </c:pt>
                <c:pt idx="777">
                  <c:v>-40.60000000000001</c:v>
                </c:pt>
                <c:pt idx="778">
                  <c:v>-15.4</c:v>
                </c:pt>
                <c:pt idx="779">
                  <c:v>-40.1</c:v>
                </c:pt>
                <c:pt idx="780">
                  <c:v>-13.8</c:v>
                </c:pt>
                <c:pt idx="781">
                  <c:v>-19.1</c:v>
                </c:pt>
                <c:pt idx="782">
                  <c:v>-2.7</c:v>
                </c:pt>
                <c:pt idx="783">
                  <c:v>-56.4</c:v>
                </c:pt>
                <c:pt idx="784">
                  <c:v>-40.1</c:v>
                </c:pt>
                <c:pt idx="785">
                  <c:v>-32.5</c:v>
                </c:pt>
                <c:pt idx="786">
                  <c:v>-14.6</c:v>
                </c:pt>
                <c:pt idx="787">
                  <c:v>-46.1</c:v>
                </c:pt>
                <c:pt idx="788">
                  <c:v>1.599999999999997</c:v>
                </c:pt>
                <c:pt idx="789">
                  <c:v>-29.9</c:v>
                </c:pt>
                <c:pt idx="790">
                  <c:v>59.70000000000001</c:v>
                </c:pt>
                <c:pt idx="791">
                  <c:v>-39.6</c:v>
                </c:pt>
                <c:pt idx="792">
                  <c:v>-19.7</c:v>
                </c:pt>
                <c:pt idx="793">
                  <c:v>-38.6</c:v>
                </c:pt>
                <c:pt idx="794">
                  <c:v>-56.5</c:v>
                </c:pt>
                <c:pt idx="795">
                  <c:v>-1.699999999999999</c:v>
                </c:pt>
                <c:pt idx="796">
                  <c:v>-12.5</c:v>
                </c:pt>
                <c:pt idx="797">
                  <c:v>-16.7</c:v>
                </c:pt>
                <c:pt idx="798">
                  <c:v>-37.5</c:v>
                </c:pt>
                <c:pt idx="799">
                  <c:v>8.6</c:v>
                </c:pt>
                <c:pt idx="800">
                  <c:v>-34.00000000000001</c:v>
                </c:pt>
                <c:pt idx="801">
                  <c:v>-39.1</c:v>
                </c:pt>
                <c:pt idx="802">
                  <c:v>0.8</c:v>
                </c:pt>
                <c:pt idx="803">
                  <c:v>-19.9</c:v>
                </c:pt>
                <c:pt idx="804">
                  <c:v>-12.9</c:v>
                </c:pt>
                <c:pt idx="805">
                  <c:v>-24.3</c:v>
                </c:pt>
                <c:pt idx="806">
                  <c:v>-21.2</c:v>
                </c:pt>
                <c:pt idx="807">
                  <c:v>-17.7</c:v>
                </c:pt>
                <c:pt idx="808">
                  <c:v>-28.0</c:v>
                </c:pt>
                <c:pt idx="809">
                  <c:v>-18.0</c:v>
                </c:pt>
                <c:pt idx="810">
                  <c:v>-25.2</c:v>
                </c:pt>
                <c:pt idx="811">
                  <c:v>-24.8</c:v>
                </c:pt>
                <c:pt idx="812">
                  <c:v>-19.8</c:v>
                </c:pt>
                <c:pt idx="813">
                  <c:v>-23.9</c:v>
                </c:pt>
                <c:pt idx="814">
                  <c:v>-29.2</c:v>
                </c:pt>
                <c:pt idx="815">
                  <c:v>-18.2</c:v>
                </c:pt>
                <c:pt idx="816">
                  <c:v>-27.9</c:v>
                </c:pt>
                <c:pt idx="817">
                  <c:v>-25.0</c:v>
                </c:pt>
                <c:pt idx="818">
                  <c:v>-21.4</c:v>
                </c:pt>
                <c:pt idx="819">
                  <c:v>-17.6</c:v>
                </c:pt>
                <c:pt idx="820">
                  <c:v>-20.6</c:v>
                </c:pt>
                <c:pt idx="821">
                  <c:v>9.400000000000002</c:v>
                </c:pt>
                <c:pt idx="822">
                  <c:v>-24.6</c:v>
                </c:pt>
                <c:pt idx="823">
                  <c:v>-23.0</c:v>
                </c:pt>
                <c:pt idx="824">
                  <c:v>65.8</c:v>
                </c:pt>
                <c:pt idx="825">
                  <c:v>72.2</c:v>
                </c:pt>
                <c:pt idx="826">
                  <c:v>83.6</c:v>
                </c:pt>
                <c:pt idx="827">
                  <c:v>132.1</c:v>
                </c:pt>
                <c:pt idx="828">
                  <c:v>136.2</c:v>
                </c:pt>
                <c:pt idx="829">
                  <c:v>149.6</c:v>
                </c:pt>
                <c:pt idx="830">
                  <c:v>139.5</c:v>
                </c:pt>
                <c:pt idx="831">
                  <c:v>127.2</c:v>
                </c:pt>
                <c:pt idx="832">
                  <c:v>217.0</c:v>
                </c:pt>
                <c:pt idx="833">
                  <c:v>212.9</c:v>
                </c:pt>
                <c:pt idx="834">
                  <c:v>216.3</c:v>
                </c:pt>
                <c:pt idx="835">
                  <c:v>213.8</c:v>
                </c:pt>
                <c:pt idx="836">
                  <c:v>302.0</c:v>
                </c:pt>
                <c:pt idx="837">
                  <c:v>300.0</c:v>
                </c:pt>
                <c:pt idx="838">
                  <c:v>298.2</c:v>
                </c:pt>
                <c:pt idx="839">
                  <c:v>300.7</c:v>
                </c:pt>
                <c:pt idx="840">
                  <c:v>296.2</c:v>
                </c:pt>
                <c:pt idx="841">
                  <c:v>295.2</c:v>
                </c:pt>
                <c:pt idx="842">
                  <c:v>297.5</c:v>
                </c:pt>
                <c:pt idx="843">
                  <c:v>323.4</c:v>
                </c:pt>
                <c:pt idx="844">
                  <c:v>301.6</c:v>
                </c:pt>
                <c:pt idx="845">
                  <c:v>295.4</c:v>
                </c:pt>
                <c:pt idx="846">
                  <c:v>298.9</c:v>
                </c:pt>
                <c:pt idx="847">
                  <c:v>294.6</c:v>
                </c:pt>
                <c:pt idx="848">
                  <c:v>332.2</c:v>
                </c:pt>
                <c:pt idx="849">
                  <c:v>294.6</c:v>
                </c:pt>
                <c:pt idx="850">
                  <c:v>306.7</c:v>
                </c:pt>
                <c:pt idx="851">
                  <c:v>289.5</c:v>
                </c:pt>
                <c:pt idx="852">
                  <c:v>307.8</c:v>
                </c:pt>
                <c:pt idx="853">
                  <c:v>303.7</c:v>
                </c:pt>
                <c:pt idx="854">
                  <c:v>286.5</c:v>
                </c:pt>
                <c:pt idx="855">
                  <c:v>300.5</c:v>
                </c:pt>
                <c:pt idx="856">
                  <c:v>311.4</c:v>
                </c:pt>
                <c:pt idx="857">
                  <c:v>313.4</c:v>
                </c:pt>
                <c:pt idx="858">
                  <c:v>286.3</c:v>
                </c:pt>
                <c:pt idx="859">
                  <c:v>300.1</c:v>
                </c:pt>
                <c:pt idx="860">
                  <c:v>292.5</c:v>
                </c:pt>
                <c:pt idx="861">
                  <c:v>314.4</c:v>
                </c:pt>
                <c:pt idx="862">
                  <c:v>317.1</c:v>
                </c:pt>
                <c:pt idx="863">
                  <c:v>290.7</c:v>
                </c:pt>
                <c:pt idx="864">
                  <c:v>302.3</c:v>
                </c:pt>
                <c:pt idx="865">
                  <c:v>290.6</c:v>
                </c:pt>
                <c:pt idx="866">
                  <c:v>302.1</c:v>
                </c:pt>
                <c:pt idx="867">
                  <c:v>292.3</c:v>
                </c:pt>
                <c:pt idx="868">
                  <c:v>294.5</c:v>
                </c:pt>
                <c:pt idx="869">
                  <c:v>303.5</c:v>
                </c:pt>
                <c:pt idx="870">
                  <c:v>300.3</c:v>
                </c:pt>
                <c:pt idx="871">
                  <c:v>301.0</c:v>
                </c:pt>
                <c:pt idx="872">
                  <c:v>277.0</c:v>
                </c:pt>
                <c:pt idx="873">
                  <c:v>308.7</c:v>
                </c:pt>
                <c:pt idx="874">
                  <c:v>297.5</c:v>
                </c:pt>
                <c:pt idx="875">
                  <c:v>299.2</c:v>
                </c:pt>
                <c:pt idx="876">
                  <c:v>297.3</c:v>
                </c:pt>
                <c:pt idx="877">
                  <c:v>297.1</c:v>
                </c:pt>
                <c:pt idx="878">
                  <c:v>295.8</c:v>
                </c:pt>
                <c:pt idx="879">
                  <c:v>295.8</c:v>
                </c:pt>
                <c:pt idx="880">
                  <c:v>298.8</c:v>
                </c:pt>
                <c:pt idx="881">
                  <c:v>305.0</c:v>
                </c:pt>
                <c:pt idx="882">
                  <c:v>301.0</c:v>
                </c:pt>
                <c:pt idx="883">
                  <c:v>301.8</c:v>
                </c:pt>
                <c:pt idx="884">
                  <c:v>304.7</c:v>
                </c:pt>
                <c:pt idx="885">
                  <c:v>299.8</c:v>
                </c:pt>
                <c:pt idx="886">
                  <c:v>296.5</c:v>
                </c:pt>
                <c:pt idx="887">
                  <c:v>310.9</c:v>
                </c:pt>
                <c:pt idx="888">
                  <c:v>303.3</c:v>
                </c:pt>
                <c:pt idx="889">
                  <c:v>307.1</c:v>
                </c:pt>
                <c:pt idx="890">
                  <c:v>302.4</c:v>
                </c:pt>
                <c:pt idx="891">
                  <c:v>299.2</c:v>
                </c:pt>
                <c:pt idx="892">
                  <c:v>302.4</c:v>
                </c:pt>
                <c:pt idx="893">
                  <c:v>299.1</c:v>
                </c:pt>
                <c:pt idx="894">
                  <c:v>311.6</c:v>
                </c:pt>
                <c:pt idx="895">
                  <c:v>300.7</c:v>
                </c:pt>
                <c:pt idx="896">
                  <c:v>289.8</c:v>
                </c:pt>
                <c:pt idx="897">
                  <c:v>267.5</c:v>
                </c:pt>
                <c:pt idx="898">
                  <c:v>314.7</c:v>
                </c:pt>
                <c:pt idx="899">
                  <c:v>306.9</c:v>
                </c:pt>
                <c:pt idx="900">
                  <c:v>297.9</c:v>
                </c:pt>
                <c:pt idx="901">
                  <c:v>202.4</c:v>
                </c:pt>
                <c:pt idx="902">
                  <c:v>217.5</c:v>
                </c:pt>
                <c:pt idx="903">
                  <c:v>242.4</c:v>
                </c:pt>
                <c:pt idx="904">
                  <c:v>252.7</c:v>
                </c:pt>
                <c:pt idx="905">
                  <c:v>214.1</c:v>
                </c:pt>
                <c:pt idx="906">
                  <c:v>193.7</c:v>
                </c:pt>
                <c:pt idx="907">
                  <c:v>214.4</c:v>
                </c:pt>
                <c:pt idx="908">
                  <c:v>209.1</c:v>
                </c:pt>
                <c:pt idx="909">
                  <c:v>216.8</c:v>
                </c:pt>
                <c:pt idx="910">
                  <c:v>239.3</c:v>
                </c:pt>
                <c:pt idx="911">
                  <c:v>225.9</c:v>
                </c:pt>
                <c:pt idx="912">
                  <c:v>214.5</c:v>
                </c:pt>
                <c:pt idx="913">
                  <c:v>233.9</c:v>
                </c:pt>
                <c:pt idx="914">
                  <c:v>231.0</c:v>
                </c:pt>
                <c:pt idx="915">
                  <c:v>193.4</c:v>
                </c:pt>
                <c:pt idx="916">
                  <c:v>225.6</c:v>
                </c:pt>
                <c:pt idx="917">
                  <c:v>235.4</c:v>
                </c:pt>
                <c:pt idx="918">
                  <c:v>224.3</c:v>
                </c:pt>
                <c:pt idx="919">
                  <c:v>240.3</c:v>
                </c:pt>
                <c:pt idx="920">
                  <c:v>208.4</c:v>
                </c:pt>
                <c:pt idx="921">
                  <c:v>221.1</c:v>
                </c:pt>
                <c:pt idx="922">
                  <c:v>225.0</c:v>
                </c:pt>
                <c:pt idx="923">
                  <c:v>203.7</c:v>
                </c:pt>
                <c:pt idx="924">
                  <c:v>231.1</c:v>
                </c:pt>
                <c:pt idx="925">
                  <c:v>235.0</c:v>
                </c:pt>
                <c:pt idx="926">
                  <c:v>227.2</c:v>
                </c:pt>
                <c:pt idx="927">
                  <c:v>214.8</c:v>
                </c:pt>
                <c:pt idx="928">
                  <c:v>238.8</c:v>
                </c:pt>
                <c:pt idx="929">
                  <c:v>235.9</c:v>
                </c:pt>
                <c:pt idx="930">
                  <c:v>224.4</c:v>
                </c:pt>
                <c:pt idx="931">
                  <c:v>206.7</c:v>
                </c:pt>
                <c:pt idx="932">
                  <c:v>249.8</c:v>
                </c:pt>
                <c:pt idx="933">
                  <c:v>143.5</c:v>
                </c:pt>
                <c:pt idx="934">
                  <c:v>156.5</c:v>
                </c:pt>
                <c:pt idx="935">
                  <c:v>167.8</c:v>
                </c:pt>
                <c:pt idx="936">
                  <c:v>143.3</c:v>
                </c:pt>
                <c:pt idx="937">
                  <c:v>161.2</c:v>
                </c:pt>
                <c:pt idx="938">
                  <c:v>155.4</c:v>
                </c:pt>
                <c:pt idx="939">
                  <c:v>151.5</c:v>
                </c:pt>
                <c:pt idx="940">
                  <c:v>147.4</c:v>
                </c:pt>
                <c:pt idx="941">
                  <c:v>172.4</c:v>
                </c:pt>
                <c:pt idx="942">
                  <c:v>144.0</c:v>
                </c:pt>
                <c:pt idx="943">
                  <c:v>147.3</c:v>
                </c:pt>
                <c:pt idx="944">
                  <c:v>146.6</c:v>
                </c:pt>
                <c:pt idx="945">
                  <c:v>151.0</c:v>
                </c:pt>
                <c:pt idx="946">
                  <c:v>148.9</c:v>
                </c:pt>
                <c:pt idx="947">
                  <c:v>149.8</c:v>
                </c:pt>
                <c:pt idx="948">
                  <c:v>151.1</c:v>
                </c:pt>
                <c:pt idx="949">
                  <c:v>151.1</c:v>
                </c:pt>
                <c:pt idx="950">
                  <c:v>151.1</c:v>
                </c:pt>
                <c:pt idx="951">
                  <c:v>149.9</c:v>
                </c:pt>
                <c:pt idx="952">
                  <c:v>150.9</c:v>
                </c:pt>
                <c:pt idx="953">
                  <c:v>73.8</c:v>
                </c:pt>
                <c:pt idx="954">
                  <c:v>78.5</c:v>
                </c:pt>
                <c:pt idx="955">
                  <c:v>72.3</c:v>
                </c:pt>
                <c:pt idx="956">
                  <c:v>76.9</c:v>
                </c:pt>
                <c:pt idx="957">
                  <c:v>75.3</c:v>
                </c:pt>
                <c:pt idx="958">
                  <c:v>77.2</c:v>
                </c:pt>
                <c:pt idx="959">
                  <c:v>74.6</c:v>
                </c:pt>
                <c:pt idx="960">
                  <c:v>74.8</c:v>
                </c:pt>
                <c:pt idx="961">
                  <c:v>75.8</c:v>
                </c:pt>
                <c:pt idx="962">
                  <c:v>76.5</c:v>
                </c:pt>
                <c:pt idx="963">
                  <c:v>75.00000000000001</c:v>
                </c:pt>
                <c:pt idx="964">
                  <c:v>74.4</c:v>
                </c:pt>
                <c:pt idx="965">
                  <c:v>75.60000000000001</c:v>
                </c:pt>
                <c:pt idx="966">
                  <c:v>75.00000000000001</c:v>
                </c:pt>
                <c:pt idx="967">
                  <c:v>67.6</c:v>
                </c:pt>
                <c:pt idx="968">
                  <c:v>-0.600000000000008</c:v>
                </c:pt>
                <c:pt idx="969">
                  <c:v>-91.6</c:v>
                </c:pt>
                <c:pt idx="970">
                  <c:v>-68.20000000000001</c:v>
                </c:pt>
                <c:pt idx="971">
                  <c:v>-71.00000000000001</c:v>
                </c:pt>
                <c:pt idx="972">
                  <c:v>-44.90000000000001</c:v>
                </c:pt>
                <c:pt idx="973">
                  <c:v>-22.10000000000001</c:v>
                </c:pt>
                <c:pt idx="974">
                  <c:v>-2.300000000000011</c:v>
                </c:pt>
                <c:pt idx="975">
                  <c:v>84.9</c:v>
                </c:pt>
                <c:pt idx="976">
                  <c:v>77.80000000000001</c:v>
                </c:pt>
                <c:pt idx="977">
                  <c:v>85.0</c:v>
                </c:pt>
                <c:pt idx="978">
                  <c:v>73.9</c:v>
                </c:pt>
                <c:pt idx="979">
                  <c:v>63.2</c:v>
                </c:pt>
                <c:pt idx="980">
                  <c:v>10.1</c:v>
                </c:pt>
                <c:pt idx="981">
                  <c:v>-21.2</c:v>
                </c:pt>
                <c:pt idx="982">
                  <c:v>10.9</c:v>
                </c:pt>
                <c:pt idx="983">
                  <c:v>3.2</c:v>
                </c:pt>
                <c:pt idx="984">
                  <c:v>10.9</c:v>
                </c:pt>
                <c:pt idx="985">
                  <c:v>-9.2</c:v>
                </c:pt>
                <c:pt idx="986">
                  <c:v>20.6</c:v>
                </c:pt>
                <c:pt idx="987">
                  <c:v>10.2</c:v>
                </c:pt>
                <c:pt idx="988">
                  <c:v>14.2</c:v>
                </c:pt>
                <c:pt idx="989">
                  <c:v>16.3</c:v>
                </c:pt>
                <c:pt idx="990">
                  <c:v>2.3</c:v>
                </c:pt>
                <c:pt idx="991">
                  <c:v>0.6</c:v>
                </c:pt>
                <c:pt idx="992">
                  <c:v>1.3</c:v>
                </c:pt>
                <c:pt idx="993">
                  <c:v>-2.8</c:v>
                </c:pt>
                <c:pt idx="994">
                  <c:v>-2.1</c:v>
                </c:pt>
                <c:pt idx="995">
                  <c:v>-6.3</c:v>
                </c:pt>
                <c:pt idx="996">
                  <c:v>0.4</c:v>
                </c:pt>
                <c:pt idx="997">
                  <c:v>13.8</c:v>
                </c:pt>
                <c:pt idx="998">
                  <c:v>-0.7</c:v>
                </c:pt>
                <c:pt idx="999">
                  <c:v>-6.699999999999997</c:v>
                </c:pt>
                <c:pt idx="1000">
                  <c:v>0.7</c:v>
                </c:pt>
                <c:pt idx="1001">
                  <c:v>0.9</c:v>
                </c:pt>
                <c:pt idx="1002">
                  <c:v>-1.0</c:v>
                </c:pt>
                <c:pt idx="1003">
                  <c:v>-2.8</c:v>
                </c:pt>
                <c:pt idx="1004">
                  <c:v>16.0</c:v>
                </c:pt>
                <c:pt idx="1005">
                  <c:v>-1.7</c:v>
                </c:pt>
                <c:pt idx="1006">
                  <c:v>1.5</c:v>
                </c:pt>
                <c:pt idx="1007">
                  <c:v>-0.2</c:v>
                </c:pt>
                <c:pt idx="1008">
                  <c:v>-1.6</c:v>
                </c:pt>
                <c:pt idx="1009">
                  <c:v>-3.0</c:v>
                </c:pt>
                <c:pt idx="1010">
                  <c:v>2.8</c:v>
                </c:pt>
                <c:pt idx="1011">
                  <c:v>1.1</c:v>
                </c:pt>
                <c:pt idx="1012">
                  <c:v>2.7</c:v>
                </c:pt>
                <c:pt idx="1013">
                  <c:v>11.8</c:v>
                </c:pt>
                <c:pt idx="1014">
                  <c:v>-13.6</c:v>
                </c:pt>
                <c:pt idx="1015">
                  <c:v>0.2</c:v>
                </c:pt>
                <c:pt idx="1016">
                  <c:v>2.1</c:v>
                </c:pt>
                <c:pt idx="1017">
                  <c:v>0.2</c:v>
                </c:pt>
                <c:pt idx="1018">
                  <c:v>0.5</c:v>
                </c:pt>
                <c:pt idx="1019">
                  <c:v>0.7</c:v>
                </c:pt>
                <c:pt idx="1020">
                  <c:v>-1.8</c:v>
                </c:pt>
                <c:pt idx="1021">
                  <c:v>1.4</c:v>
                </c:pt>
                <c:pt idx="1022">
                  <c:v>3.0</c:v>
                </c:pt>
                <c:pt idx="1023">
                  <c:v>-3.2</c:v>
                </c:pt>
                <c:pt idx="1024">
                  <c:v>0.2</c:v>
                </c:pt>
                <c:pt idx="1025">
                  <c:v>-1.1</c:v>
                </c:pt>
                <c:pt idx="1026">
                  <c:v>-4.1</c:v>
                </c:pt>
                <c:pt idx="1027">
                  <c:v>0.1</c:v>
                </c:pt>
                <c:pt idx="1028">
                  <c:v>6.200000000000001</c:v>
                </c:pt>
                <c:pt idx="1029">
                  <c:v>1.1</c:v>
                </c:pt>
                <c:pt idx="1030">
                  <c:v>10.9</c:v>
                </c:pt>
                <c:pt idx="1031">
                  <c:v>-0.5</c:v>
                </c:pt>
                <c:pt idx="1032">
                  <c:v>-0.7</c:v>
                </c:pt>
                <c:pt idx="1033">
                  <c:v>0.9</c:v>
                </c:pt>
                <c:pt idx="1034">
                  <c:v>-2.2</c:v>
                </c:pt>
                <c:pt idx="1035">
                  <c:v>17.3</c:v>
                </c:pt>
                <c:pt idx="1036">
                  <c:v>-4.100000000000001</c:v>
                </c:pt>
                <c:pt idx="1037">
                  <c:v>-9.9</c:v>
                </c:pt>
                <c:pt idx="1038">
                  <c:v>0.8</c:v>
                </c:pt>
                <c:pt idx="1039">
                  <c:v>-1.6</c:v>
                </c:pt>
                <c:pt idx="1040">
                  <c:v>0.6</c:v>
                </c:pt>
                <c:pt idx="1041">
                  <c:v>32.6</c:v>
                </c:pt>
                <c:pt idx="1042">
                  <c:v>2.1</c:v>
                </c:pt>
                <c:pt idx="1043">
                  <c:v>5.8</c:v>
                </c:pt>
                <c:pt idx="1044">
                  <c:v>2.4</c:v>
                </c:pt>
                <c:pt idx="1045">
                  <c:v>-4.1</c:v>
                </c:pt>
                <c:pt idx="1046">
                  <c:v>0.4</c:v>
                </c:pt>
                <c:pt idx="1047">
                  <c:v>2.4</c:v>
                </c:pt>
                <c:pt idx="1048">
                  <c:v>-2.6</c:v>
                </c:pt>
                <c:pt idx="1049">
                  <c:v>-1.2</c:v>
                </c:pt>
                <c:pt idx="1050">
                  <c:v>1.0</c:v>
                </c:pt>
                <c:pt idx="1051">
                  <c:v>-3.8</c:v>
                </c:pt>
                <c:pt idx="1052">
                  <c:v>1.3</c:v>
                </c:pt>
                <c:pt idx="1053">
                  <c:v>7.0</c:v>
                </c:pt>
                <c:pt idx="1054">
                  <c:v>-1.5</c:v>
                </c:pt>
                <c:pt idx="1055">
                  <c:v>-2.6</c:v>
                </c:pt>
                <c:pt idx="1056">
                  <c:v>-0.5</c:v>
                </c:pt>
                <c:pt idx="1057">
                  <c:v>1.8</c:v>
                </c:pt>
                <c:pt idx="1058">
                  <c:v>2.1</c:v>
                </c:pt>
                <c:pt idx="1059">
                  <c:v>-0.8</c:v>
                </c:pt>
                <c:pt idx="1060">
                  <c:v>0.3</c:v>
                </c:pt>
                <c:pt idx="1061">
                  <c:v>1.7</c:v>
                </c:pt>
                <c:pt idx="1062">
                  <c:v>1.4</c:v>
                </c:pt>
                <c:pt idx="1063">
                  <c:v>0.7</c:v>
                </c:pt>
                <c:pt idx="1064">
                  <c:v>-1.0</c:v>
                </c:pt>
                <c:pt idx="1065">
                  <c:v>-0.5</c:v>
                </c:pt>
                <c:pt idx="1066">
                  <c:v>0.0</c:v>
                </c:pt>
                <c:pt idx="1067">
                  <c:v>1.2</c:v>
                </c:pt>
                <c:pt idx="1068">
                  <c:v>5.55111512312578E-17</c:v>
                </c:pt>
                <c:pt idx="1069">
                  <c:v>1.2</c:v>
                </c:pt>
                <c:pt idx="1070">
                  <c:v>2.1</c:v>
                </c:pt>
                <c:pt idx="1071">
                  <c:v>-2.3</c:v>
                </c:pt>
                <c:pt idx="1072">
                  <c:v>-1.0</c:v>
                </c:pt>
                <c:pt idx="1073">
                  <c:v>0.9</c:v>
                </c:pt>
                <c:pt idx="1074">
                  <c:v>-0.8</c:v>
                </c:pt>
                <c:pt idx="1075">
                  <c:v>-0.7</c:v>
                </c:pt>
                <c:pt idx="1076">
                  <c:v>-1.6</c:v>
                </c:pt>
                <c:pt idx="1077">
                  <c:v>1.2</c:v>
                </c:pt>
                <c:pt idx="1078">
                  <c:v>-1.2</c:v>
                </c:pt>
                <c:pt idx="1079">
                  <c:v>1.9</c:v>
                </c:pt>
                <c:pt idx="1080">
                  <c:v>2.8</c:v>
                </c:pt>
                <c:pt idx="1081">
                  <c:v>-2.3</c:v>
                </c:pt>
                <c:pt idx="1082">
                  <c:v>-0.9</c:v>
                </c:pt>
                <c:pt idx="1083">
                  <c:v>3.6</c:v>
                </c:pt>
                <c:pt idx="1084">
                  <c:v>-0.4</c:v>
                </c:pt>
                <c:pt idx="1085">
                  <c:v>1.1</c:v>
                </c:pt>
                <c:pt idx="1086">
                  <c:v>3.100000000000001</c:v>
                </c:pt>
                <c:pt idx="1087">
                  <c:v>0.3</c:v>
                </c:pt>
                <c:pt idx="1088">
                  <c:v>-2.8</c:v>
                </c:pt>
                <c:pt idx="1089">
                  <c:v>0.1</c:v>
                </c:pt>
                <c:pt idx="1090">
                  <c:v>0.4</c:v>
                </c:pt>
                <c:pt idx="1091">
                  <c:v>4.7</c:v>
                </c:pt>
                <c:pt idx="1092">
                  <c:v>-1.8</c:v>
                </c:pt>
                <c:pt idx="1093">
                  <c:v>2.5</c:v>
                </c:pt>
                <c:pt idx="1094">
                  <c:v>2.3</c:v>
                </c:pt>
                <c:pt idx="1095">
                  <c:v>-2.4</c:v>
                </c:pt>
                <c:pt idx="1096">
                  <c:v>0.0</c:v>
                </c:pt>
                <c:pt idx="1097">
                  <c:v>0.7</c:v>
                </c:pt>
                <c:pt idx="1098">
                  <c:v>1.4</c:v>
                </c:pt>
                <c:pt idx="1099">
                  <c:v>-1.6</c:v>
                </c:pt>
                <c:pt idx="1100">
                  <c:v>3.0</c:v>
                </c:pt>
                <c:pt idx="1101">
                  <c:v>-0.2</c:v>
                </c:pt>
                <c:pt idx="1102">
                  <c:v>4.100000000000001</c:v>
                </c:pt>
                <c:pt idx="1103">
                  <c:v>1.3</c:v>
                </c:pt>
                <c:pt idx="1104">
                  <c:v>-0.3</c:v>
                </c:pt>
                <c:pt idx="1105">
                  <c:v>0.8</c:v>
                </c:pt>
                <c:pt idx="1106">
                  <c:v>-0.2</c:v>
                </c:pt>
                <c:pt idx="1107">
                  <c:v>-1.3</c:v>
                </c:pt>
                <c:pt idx="1108">
                  <c:v>3.0</c:v>
                </c:pt>
                <c:pt idx="1109">
                  <c:v>3.4</c:v>
                </c:pt>
                <c:pt idx="1110">
                  <c:v>1.0</c:v>
                </c:pt>
                <c:pt idx="1111">
                  <c:v>-4.4</c:v>
                </c:pt>
                <c:pt idx="1112">
                  <c:v>-0.5</c:v>
                </c:pt>
                <c:pt idx="1113">
                  <c:v>-0.2</c:v>
                </c:pt>
                <c:pt idx="1114">
                  <c:v>0.1</c:v>
                </c:pt>
                <c:pt idx="1115">
                  <c:v>-1.3</c:v>
                </c:pt>
                <c:pt idx="1116">
                  <c:v>2.5</c:v>
                </c:pt>
                <c:pt idx="1117">
                  <c:v>1.1</c:v>
                </c:pt>
                <c:pt idx="1118">
                  <c:v>0.3</c:v>
                </c:pt>
                <c:pt idx="1119">
                  <c:v>1.2</c:v>
                </c:pt>
                <c:pt idx="1120">
                  <c:v>0.9</c:v>
                </c:pt>
                <c:pt idx="1121">
                  <c:v>-0.0999999999999998</c:v>
                </c:pt>
                <c:pt idx="1122">
                  <c:v>2.2</c:v>
                </c:pt>
                <c:pt idx="1123">
                  <c:v>2.1</c:v>
                </c:pt>
                <c:pt idx="1124">
                  <c:v>0.9</c:v>
                </c:pt>
                <c:pt idx="1125">
                  <c:v>-1.7</c:v>
                </c:pt>
                <c:pt idx="1126">
                  <c:v>-1.0</c:v>
                </c:pt>
                <c:pt idx="1127">
                  <c:v>-0.9</c:v>
                </c:pt>
                <c:pt idx="1128">
                  <c:v>-0.1</c:v>
                </c:pt>
                <c:pt idx="1129">
                  <c:v>1.1</c:v>
                </c:pt>
                <c:pt idx="1130">
                  <c:v>-0.1</c:v>
                </c:pt>
                <c:pt idx="1131">
                  <c:v>0.2</c:v>
                </c:pt>
                <c:pt idx="1132">
                  <c:v>1.3</c:v>
                </c:pt>
                <c:pt idx="1133">
                  <c:v>-1.6</c:v>
                </c:pt>
                <c:pt idx="1134">
                  <c:v>-0.4</c:v>
                </c:pt>
                <c:pt idx="1135">
                  <c:v>0.4</c:v>
                </c:pt>
                <c:pt idx="1136">
                  <c:v>0.3</c:v>
                </c:pt>
                <c:pt idx="1137">
                  <c:v>-0.7</c:v>
                </c:pt>
                <c:pt idx="1138">
                  <c:v>0.8</c:v>
                </c:pt>
                <c:pt idx="1139">
                  <c:v>0.0</c:v>
                </c:pt>
                <c:pt idx="1140">
                  <c:v>0.0</c:v>
                </c:pt>
                <c:pt idx="1141">
                  <c:v>-0.3</c:v>
                </c:pt>
                <c:pt idx="1142">
                  <c:v>-0.0999999999999999</c:v>
                </c:pt>
                <c:pt idx="1143">
                  <c:v>0.2</c:v>
                </c:pt>
                <c:pt idx="1144">
                  <c:v>3.0</c:v>
                </c:pt>
                <c:pt idx="1145">
                  <c:v>-0.6</c:v>
                </c:pt>
                <c:pt idx="1146">
                  <c:v>-0.8</c:v>
                </c:pt>
                <c:pt idx="1147">
                  <c:v>1.8</c:v>
                </c:pt>
                <c:pt idx="1148">
                  <c:v>3.7</c:v>
                </c:pt>
                <c:pt idx="1149">
                  <c:v>-2.1</c:v>
                </c:pt>
                <c:pt idx="1150">
                  <c:v>-2.2</c:v>
                </c:pt>
                <c:pt idx="1151">
                  <c:v>-0.4</c:v>
                </c:pt>
                <c:pt idx="1152">
                  <c:v>4.0</c:v>
                </c:pt>
                <c:pt idx="1153">
                  <c:v>-0.3</c:v>
                </c:pt>
                <c:pt idx="1154">
                  <c:v>0.7</c:v>
                </c:pt>
                <c:pt idx="1155">
                  <c:v>1.2</c:v>
                </c:pt>
                <c:pt idx="1156">
                  <c:v>2.2</c:v>
                </c:pt>
                <c:pt idx="1157">
                  <c:v>0.4</c:v>
                </c:pt>
                <c:pt idx="1158">
                  <c:v>0.1</c:v>
                </c:pt>
                <c:pt idx="1159">
                  <c:v>-2.2</c:v>
                </c:pt>
                <c:pt idx="1160">
                  <c:v>0.8</c:v>
                </c:pt>
                <c:pt idx="1161">
                  <c:v>-2.3</c:v>
                </c:pt>
                <c:pt idx="1162">
                  <c:v>0.5</c:v>
                </c:pt>
                <c:pt idx="1163">
                  <c:v>0.6</c:v>
                </c:pt>
                <c:pt idx="1164">
                  <c:v>-1.5</c:v>
                </c:pt>
                <c:pt idx="1165">
                  <c:v>-0.5</c:v>
                </c:pt>
                <c:pt idx="1166">
                  <c:v>-0.8</c:v>
                </c:pt>
                <c:pt idx="1167">
                  <c:v>-1.4</c:v>
                </c:pt>
                <c:pt idx="1168">
                  <c:v>-1.7</c:v>
                </c:pt>
                <c:pt idx="1169">
                  <c:v>2.1</c:v>
                </c:pt>
                <c:pt idx="1170">
                  <c:v>1.4</c:v>
                </c:pt>
                <c:pt idx="1171">
                  <c:v>0.7</c:v>
                </c:pt>
                <c:pt idx="1172">
                  <c:v>-1.0</c:v>
                </c:pt>
                <c:pt idx="1173">
                  <c:v>-0.3</c:v>
                </c:pt>
                <c:pt idx="1174">
                  <c:v>0.9</c:v>
                </c:pt>
                <c:pt idx="1175">
                  <c:v>-1.8</c:v>
                </c:pt>
                <c:pt idx="1176">
                  <c:v>-0.3</c:v>
                </c:pt>
                <c:pt idx="1177">
                  <c:v>1.3</c:v>
                </c:pt>
                <c:pt idx="1178">
                  <c:v>0.2</c:v>
                </c:pt>
                <c:pt idx="1179">
                  <c:v>-0.2</c:v>
                </c:pt>
                <c:pt idx="1180">
                  <c:v>-1.6</c:v>
                </c:pt>
                <c:pt idx="1181">
                  <c:v>0.0</c:v>
                </c:pt>
                <c:pt idx="1182">
                  <c:v>-1.5</c:v>
                </c:pt>
                <c:pt idx="1183">
                  <c:v>0.7</c:v>
                </c:pt>
                <c:pt idx="1184">
                  <c:v>0.7</c:v>
                </c:pt>
                <c:pt idx="1185">
                  <c:v>-1.5</c:v>
                </c:pt>
                <c:pt idx="1186">
                  <c:v>-0.7</c:v>
                </c:pt>
                <c:pt idx="1187">
                  <c:v>1.2</c:v>
                </c:pt>
                <c:pt idx="1188">
                  <c:v>0.6</c:v>
                </c:pt>
                <c:pt idx="1189">
                  <c:v>-0.6</c:v>
                </c:pt>
                <c:pt idx="1190">
                  <c:v>0.6</c:v>
                </c:pt>
                <c:pt idx="1191">
                  <c:v>-1.4</c:v>
                </c:pt>
                <c:pt idx="1192">
                  <c:v>-0.5</c:v>
                </c:pt>
                <c:pt idx="1193">
                  <c:v>1.3</c:v>
                </c:pt>
                <c:pt idx="1194">
                  <c:v>0.4</c:v>
                </c:pt>
                <c:pt idx="1195">
                  <c:v>-2.4</c:v>
                </c:pt>
                <c:pt idx="1196">
                  <c:v>-2.8</c:v>
                </c:pt>
                <c:pt idx="1197">
                  <c:v>-1.8</c:v>
                </c:pt>
                <c:pt idx="1198">
                  <c:v>0.9</c:v>
                </c:pt>
                <c:pt idx="1199">
                  <c:v>1.1</c:v>
                </c:pt>
                <c:pt idx="1200">
                  <c:v>-0.4</c:v>
                </c:pt>
                <c:pt idx="1201">
                  <c:v>4.8</c:v>
                </c:pt>
                <c:pt idx="1202">
                  <c:v>-0.3</c:v>
                </c:pt>
                <c:pt idx="1203">
                  <c:v>-3.4</c:v>
                </c:pt>
                <c:pt idx="1204">
                  <c:v>-0.3</c:v>
                </c:pt>
                <c:pt idx="1205">
                  <c:v>0.4</c:v>
                </c:pt>
                <c:pt idx="1206">
                  <c:v>-1.2</c:v>
                </c:pt>
                <c:pt idx="1207">
                  <c:v>0.5</c:v>
                </c:pt>
                <c:pt idx="1208">
                  <c:v>-0.4</c:v>
                </c:pt>
                <c:pt idx="1209">
                  <c:v>-0.1</c:v>
                </c:pt>
                <c:pt idx="1210">
                  <c:v>-1.0</c:v>
                </c:pt>
                <c:pt idx="1211">
                  <c:v>0.1</c:v>
                </c:pt>
                <c:pt idx="1212">
                  <c:v>-1.5</c:v>
                </c:pt>
                <c:pt idx="1213">
                  <c:v>1.5</c:v>
                </c:pt>
                <c:pt idx="1214">
                  <c:v>-0.4</c:v>
                </c:pt>
                <c:pt idx="1215">
                  <c:v>-3.0</c:v>
                </c:pt>
                <c:pt idx="1216">
                  <c:v>0.7</c:v>
                </c:pt>
                <c:pt idx="1217">
                  <c:v>0.9</c:v>
                </c:pt>
                <c:pt idx="1218">
                  <c:v>-2.5</c:v>
                </c:pt>
                <c:pt idx="1219">
                  <c:v>1.5</c:v>
                </c:pt>
                <c:pt idx="1220">
                  <c:v>-0.9</c:v>
                </c:pt>
                <c:pt idx="1221">
                  <c:v>0.0</c:v>
                </c:pt>
                <c:pt idx="1222">
                  <c:v>-1.4</c:v>
                </c:pt>
                <c:pt idx="1223">
                  <c:v>-1.3</c:v>
                </c:pt>
                <c:pt idx="1224">
                  <c:v>0.5</c:v>
                </c:pt>
                <c:pt idx="1225">
                  <c:v>0.5</c:v>
                </c:pt>
                <c:pt idx="1226">
                  <c:v>-1.7</c:v>
                </c:pt>
                <c:pt idx="1227">
                  <c:v>0.0</c:v>
                </c:pt>
                <c:pt idx="1228">
                  <c:v>1.0</c:v>
                </c:pt>
                <c:pt idx="1229">
                  <c:v>-0.2</c:v>
                </c:pt>
                <c:pt idx="1230">
                  <c:v>0.0</c:v>
                </c:pt>
                <c:pt idx="1231">
                  <c:v>0.6</c:v>
                </c:pt>
                <c:pt idx="1232">
                  <c:v>0.7</c:v>
                </c:pt>
                <c:pt idx="1233">
                  <c:v>-0.4</c:v>
                </c:pt>
                <c:pt idx="1234">
                  <c:v>-0.5</c:v>
                </c:pt>
                <c:pt idx="1235">
                  <c:v>-1.6</c:v>
                </c:pt>
                <c:pt idx="1236">
                  <c:v>-0.9</c:v>
                </c:pt>
                <c:pt idx="1237">
                  <c:v>0.1</c:v>
                </c:pt>
                <c:pt idx="1238">
                  <c:v>0.8</c:v>
                </c:pt>
                <c:pt idx="1239">
                  <c:v>-0.5</c:v>
                </c:pt>
                <c:pt idx="1240">
                  <c:v>1.0</c:v>
                </c:pt>
                <c:pt idx="1241">
                  <c:v>1.0</c:v>
                </c:pt>
                <c:pt idx="1242">
                  <c:v>0.4</c:v>
                </c:pt>
                <c:pt idx="1243">
                  <c:v>-1.3</c:v>
                </c:pt>
                <c:pt idx="1244">
                  <c:v>-0.9</c:v>
                </c:pt>
                <c:pt idx="1245">
                  <c:v>-0.7</c:v>
                </c:pt>
                <c:pt idx="1246">
                  <c:v>-0.3</c:v>
                </c:pt>
                <c:pt idx="1247">
                  <c:v>0.2</c:v>
                </c:pt>
                <c:pt idx="1248">
                  <c:v>0.4</c:v>
                </c:pt>
                <c:pt idx="1249">
                  <c:v>0.3</c:v>
                </c:pt>
                <c:pt idx="1250">
                  <c:v>0.6</c:v>
                </c:pt>
                <c:pt idx="1251">
                  <c:v>1.0</c:v>
                </c:pt>
                <c:pt idx="1252">
                  <c:v>0.4</c:v>
                </c:pt>
                <c:pt idx="1253">
                  <c:v>1.5</c:v>
                </c:pt>
                <c:pt idx="1254">
                  <c:v>-1.1</c:v>
                </c:pt>
                <c:pt idx="1255">
                  <c:v>-0.9</c:v>
                </c:pt>
                <c:pt idx="1256">
                  <c:v>0.9</c:v>
                </c:pt>
                <c:pt idx="1257">
                  <c:v>-1.5</c:v>
                </c:pt>
                <c:pt idx="1258">
                  <c:v>1.3</c:v>
                </c:pt>
                <c:pt idx="1259">
                  <c:v>0.1</c:v>
                </c:pt>
                <c:pt idx="1260">
                  <c:v>1.1</c:v>
                </c:pt>
                <c:pt idx="1261">
                  <c:v>1.0</c:v>
                </c:pt>
                <c:pt idx="1262">
                  <c:v>-0.5</c:v>
                </c:pt>
                <c:pt idx="1263">
                  <c:v>1.0</c:v>
                </c:pt>
                <c:pt idx="1264">
                  <c:v>-0.1</c:v>
                </c:pt>
                <c:pt idx="1265">
                  <c:v>0.0</c:v>
                </c:pt>
                <c:pt idx="1266">
                  <c:v>0.2</c:v>
                </c:pt>
                <c:pt idx="1267">
                  <c:v>-0.1</c:v>
                </c:pt>
                <c:pt idx="1268">
                  <c:v>-1.4</c:v>
                </c:pt>
                <c:pt idx="1269">
                  <c:v>0.2</c:v>
                </c:pt>
                <c:pt idx="1270">
                  <c:v>1.2</c:v>
                </c:pt>
                <c:pt idx="1271">
                  <c:v>0.5</c:v>
                </c:pt>
                <c:pt idx="1272">
                  <c:v>-1.8</c:v>
                </c:pt>
                <c:pt idx="1273">
                  <c:v>0.8</c:v>
                </c:pt>
                <c:pt idx="1274">
                  <c:v>0.4</c:v>
                </c:pt>
                <c:pt idx="1275">
                  <c:v>-0.5</c:v>
                </c:pt>
                <c:pt idx="1276">
                  <c:v>0.9</c:v>
                </c:pt>
                <c:pt idx="1277">
                  <c:v>0.1</c:v>
                </c:pt>
                <c:pt idx="1278">
                  <c:v>-2.6</c:v>
                </c:pt>
                <c:pt idx="1279">
                  <c:v>0.5</c:v>
                </c:pt>
                <c:pt idx="1280">
                  <c:v>0.8</c:v>
                </c:pt>
                <c:pt idx="1281">
                  <c:v>-2.1</c:v>
                </c:pt>
                <c:pt idx="1282">
                  <c:v>-1.1</c:v>
                </c:pt>
                <c:pt idx="1283">
                  <c:v>0.2</c:v>
                </c:pt>
                <c:pt idx="1284">
                  <c:v>-0.8</c:v>
                </c:pt>
                <c:pt idx="1285">
                  <c:v>-0.9</c:v>
                </c:pt>
                <c:pt idx="1286">
                  <c:v>0.1</c:v>
                </c:pt>
                <c:pt idx="1287">
                  <c:v>-1.4</c:v>
                </c:pt>
                <c:pt idx="1288">
                  <c:v>0.3</c:v>
                </c:pt>
                <c:pt idx="1289">
                  <c:v>0.3</c:v>
                </c:pt>
                <c:pt idx="1290">
                  <c:v>-1.5</c:v>
                </c:pt>
                <c:pt idx="1291">
                  <c:v>0.2</c:v>
                </c:pt>
                <c:pt idx="1292">
                  <c:v>0.5</c:v>
                </c:pt>
                <c:pt idx="1293">
                  <c:v>0.3</c:v>
                </c:pt>
                <c:pt idx="1294">
                  <c:v>0.4</c:v>
                </c:pt>
                <c:pt idx="1295">
                  <c:v>1.6</c:v>
                </c:pt>
                <c:pt idx="1296">
                  <c:v>-0.9</c:v>
                </c:pt>
                <c:pt idx="1297">
                  <c:v>0.9</c:v>
                </c:pt>
                <c:pt idx="1298">
                  <c:v>1.0</c:v>
                </c:pt>
                <c:pt idx="1299">
                  <c:v>-0.4</c:v>
                </c:pt>
                <c:pt idx="1300">
                  <c:v>-1.7</c:v>
                </c:pt>
                <c:pt idx="1301">
                  <c:v>3.2</c:v>
                </c:pt>
                <c:pt idx="1302">
                  <c:v>-1.6</c:v>
                </c:pt>
                <c:pt idx="1303">
                  <c:v>-2.3</c:v>
                </c:pt>
                <c:pt idx="1304">
                  <c:v>0.2</c:v>
                </c:pt>
                <c:pt idx="1305">
                  <c:v>-1.5</c:v>
                </c:pt>
                <c:pt idx="1306">
                  <c:v>0.8</c:v>
                </c:pt>
                <c:pt idx="1307">
                  <c:v>-1.0</c:v>
                </c:pt>
                <c:pt idx="1308">
                  <c:v>0.6</c:v>
                </c:pt>
                <c:pt idx="1309">
                  <c:v>0.6</c:v>
                </c:pt>
                <c:pt idx="1310">
                  <c:v>1.2</c:v>
                </c:pt>
                <c:pt idx="1311">
                  <c:v>0.6</c:v>
                </c:pt>
                <c:pt idx="1312">
                  <c:v>1.1</c:v>
                </c:pt>
                <c:pt idx="1313">
                  <c:v>2.8</c:v>
                </c:pt>
                <c:pt idx="1314">
                  <c:v>1.3</c:v>
                </c:pt>
                <c:pt idx="1315">
                  <c:v>-1.6</c:v>
                </c:pt>
                <c:pt idx="1316">
                  <c:v>1.2</c:v>
                </c:pt>
                <c:pt idx="1317">
                  <c:v>-0.7</c:v>
                </c:pt>
                <c:pt idx="1318">
                  <c:v>1.2</c:v>
                </c:pt>
                <c:pt idx="1319">
                  <c:v>-0.3</c:v>
                </c:pt>
                <c:pt idx="1320">
                  <c:v>0.5</c:v>
                </c:pt>
                <c:pt idx="1321">
                  <c:v>-4.2</c:v>
                </c:pt>
                <c:pt idx="1322">
                  <c:v>0.3</c:v>
                </c:pt>
                <c:pt idx="1323">
                  <c:v>-2.4</c:v>
                </c:pt>
                <c:pt idx="1324">
                  <c:v>0.7</c:v>
                </c:pt>
                <c:pt idx="1325">
                  <c:v>-1.0</c:v>
                </c:pt>
                <c:pt idx="1326">
                  <c:v>-1.0</c:v>
                </c:pt>
                <c:pt idx="1327">
                  <c:v>-0.7</c:v>
                </c:pt>
                <c:pt idx="1328">
                  <c:v>0.4</c:v>
                </c:pt>
                <c:pt idx="1329">
                  <c:v>-0.9</c:v>
                </c:pt>
                <c:pt idx="1330">
                  <c:v>4.1</c:v>
                </c:pt>
                <c:pt idx="1331">
                  <c:v>0.7</c:v>
                </c:pt>
                <c:pt idx="1332">
                  <c:v>2.2</c:v>
                </c:pt>
                <c:pt idx="1333">
                  <c:v>1.5</c:v>
                </c:pt>
                <c:pt idx="1334">
                  <c:v>-0.2</c:v>
                </c:pt>
                <c:pt idx="1335">
                  <c:v>-1.9</c:v>
                </c:pt>
                <c:pt idx="1336">
                  <c:v>-0.7</c:v>
                </c:pt>
                <c:pt idx="1337">
                  <c:v>-1.0</c:v>
                </c:pt>
                <c:pt idx="1338">
                  <c:v>-2.3</c:v>
                </c:pt>
                <c:pt idx="1339">
                  <c:v>-0.2</c:v>
                </c:pt>
                <c:pt idx="1340">
                  <c:v>1.4</c:v>
                </c:pt>
                <c:pt idx="1341">
                  <c:v>-2.0</c:v>
                </c:pt>
                <c:pt idx="1342">
                  <c:v>0.8</c:v>
                </c:pt>
                <c:pt idx="1343">
                  <c:v>-0.7</c:v>
                </c:pt>
                <c:pt idx="1344">
                  <c:v>-2.2</c:v>
                </c:pt>
                <c:pt idx="1345">
                  <c:v>1.4</c:v>
                </c:pt>
                <c:pt idx="1346">
                  <c:v>1.3</c:v>
                </c:pt>
                <c:pt idx="1347">
                  <c:v>0.2</c:v>
                </c:pt>
                <c:pt idx="1348">
                  <c:v>-1.9</c:v>
                </c:pt>
                <c:pt idx="1349">
                  <c:v>-1.3</c:v>
                </c:pt>
                <c:pt idx="1350">
                  <c:v>0.7</c:v>
                </c:pt>
                <c:pt idx="1351">
                  <c:v>0.2</c:v>
                </c:pt>
                <c:pt idx="1352">
                  <c:v>0.4</c:v>
                </c:pt>
                <c:pt idx="1353">
                  <c:v>1.5</c:v>
                </c:pt>
                <c:pt idx="1354">
                  <c:v>-3.0</c:v>
                </c:pt>
                <c:pt idx="1355">
                  <c:v>2.2</c:v>
                </c:pt>
                <c:pt idx="1356">
                  <c:v>1.0</c:v>
                </c:pt>
                <c:pt idx="1357">
                  <c:v>-1.8</c:v>
                </c:pt>
                <c:pt idx="1358">
                  <c:v>-1.0</c:v>
                </c:pt>
                <c:pt idx="1359">
                  <c:v>2.1</c:v>
                </c:pt>
                <c:pt idx="1360">
                  <c:v>0.3</c:v>
                </c:pt>
                <c:pt idx="1361">
                  <c:v>-1.2</c:v>
                </c:pt>
                <c:pt idx="1362">
                  <c:v>-2.1</c:v>
                </c:pt>
                <c:pt idx="1363">
                  <c:v>-0.9</c:v>
                </c:pt>
                <c:pt idx="1364">
                  <c:v>1.3</c:v>
                </c:pt>
                <c:pt idx="1365">
                  <c:v>0.8</c:v>
                </c:pt>
                <c:pt idx="1366">
                  <c:v>1.3</c:v>
                </c:pt>
                <c:pt idx="1367">
                  <c:v>2.0</c:v>
                </c:pt>
                <c:pt idx="1368">
                  <c:v>1.1</c:v>
                </c:pt>
                <c:pt idx="1369">
                  <c:v>-1.5</c:v>
                </c:pt>
                <c:pt idx="1370">
                  <c:v>-1.6</c:v>
                </c:pt>
                <c:pt idx="1371">
                  <c:v>0.1</c:v>
                </c:pt>
                <c:pt idx="1372">
                  <c:v>-0.3</c:v>
                </c:pt>
                <c:pt idx="1373">
                  <c:v>-0.6</c:v>
                </c:pt>
                <c:pt idx="1374">
                  <c:v>-0.9</c:v>
                </c:pt>
                <c:pt idx="1375">
                  <c:v>0.5</c:v>
                </c:pt>
                <c:pt idx="1376">
                  <c:v>0.2</c:v>
                </c:pt>
                <c:pt idx="1377">
                  <c:v>-0.0999999999999999</c:v>
                </c:pt>
                <c:pt idx="1378">
                  <c:v>-1.8</c:v>
                </c:pt>
                <c:pt idx="1379">
                  <c:v>-1.3</c:v>
                </c:pt>
                <c:pt idx="1380">
                  <c:v>-1.1</c:v>
                </c:pt>
                <c:pt idx="1381">
                  <c:v>-0.8</c:v>
                </c:pt>
                <c:pt idx="1382">
                  <c:v>-1.6</c:v>
                </c:pt>
                <c:pt idx="1383">
                  <c:v>-1.6</c:v>
                </c:pt>
                <c:pt idx="1384">
                  <c:v>0.0</c:v>
                </c:pt>
                <c:pt idx="1385">
                  <c:v>-3.0</c:v>
                </c:pt>
                <c:pt idx="1386">
                  <c:v>-2.0</c:v>
                </c:pt>
                <c:pt idx="1387">
                  <c:v>0.1</c:v>
                </c:pt>
                <c:pt idx="1388">
                  <c:v>-0.5</c:v>
                </c:pt>
                <c:pt idx="1389">
                  <c:v>0.1</c:v>
                </c:pt>
                <c:pt idx="1390">
                  <c:v>2.0</c:v>
                </c:pt>
                <c:pt idx="1391">
                  <c:v>2.9</c:v>
                </c:pt>
                <c:pt idx="1392">
                  <c:v>0.8</c:v>
                </c:pt>
                <c:pt idx="1393">
                  <c:v>0.0</c:v>
                </c:pt>
                <c:pt idx="1394">
                  <c:v>2.8</c:v>
                </c:pt>
                <c:pt idx="1395">
                  <c:v>-1.0</c:v>
                </c:pt>
                <c:pt idx="1396">
                  <c:v>-1.5</c:v>
                </c:pt>
                <c:pt idx="1397">
                  <c:v>1.9</c:v>
                </c:pt>
                <c:pt idx="1398">
                  <c:v>-1.2</c:v>
                </c:pt>
                <c:pt idx="1399">
                  <c:v>0.8</c:v>
                </c:pt>
                <c:pt idx="1400">
                  <c:v>-0.6</c:v>
                </c:pt>
                <c:pt idx="1401">
                  <c:v>1.2</c:v>
                </c:pt>
                <c:pt idx="1402">
                  <c:v>-1.0</c:v>
                </c:pt>
                <c:pt idx="1403">
                  <c:v>0.7</c:v>
                </c:pt>
                <c:pt idx="1404">
                  <c:v>-1.1</c:v>
                </c:pt>
                <c:pt idx="1405">
                  <c:v>0.0</c:v>
                </c:pt>
                <c:pt idx="1406">
                  <c:v>1.7</c:v>
                </c:pt>
                <c:pt idx="1407">
                  <c:v>1.1</c:v>
                </c:pt>
                <c:pt idx="1408">
                  <c:v>1.0</c:v>
                </c:pt>
                <c:pt idx="1409">
                  <c:v>1.1</c:v>
                </c:pt>
                <c:pt idx="1410">
                  <c:v>-0.1</c:v>
                </c:pt>
                <c:pt idx="1411">
                  <c:v>0.4</c:v>
                </c:pt>
                <c:pt idx="1412">
                  <c:v>0.1</c:v>
                </c:pt>
                <c:pt idx="1413">
                  <c:v>0.4</c:v>
                </c:pt>
                <c:pt idx="1414">
                  <c:v>1.9</c:v>
                </c:pt>
                <c:pt idx="1415">
                  <c:v>1.1</c:v>
                </c:pt>
                <c:pt idx="1416">
                  <c:v>-0.3</c:v>
                </c:pt>
                <c:pt idx="1417">
                  <c:v>0.3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679846896"/>
        <c:axId val="1679850928"/>
      </c:lineChart>
      <c:catAx>
        <c:axId val="167984689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ime</a:t>
                </a:r>
              </a:p>
            </c:rich>
          </c:tx>
          <c:overlay val="0"/>
        </c:title>
        <c:numFmt formatCode="General" sourceLinked="0"/>
        <c:majorTickMark val="out"/>
        <c:minorTickMark val="none"/>
        <c:tickLblPos val="nextTo"/>
        <c:crossAx val="1679850928"/>
        <c:crosses val="autoZero"/>
        <c:auto val="1"/>
        <c:lblAlgn val="ctr"/>
        <c:lblOffset val="100"/>
        <c:noMultiLvlLbl val="0"/>
      </c:catAx>
      <c:valAx>
        <c:axId val="1679850928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kW-DC</a:t>
                </a:r>
                <a:endParaRPr lang="en-US" baseline="0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1679846896"/>
        <c:crosses val="autoZero"/>
        <c:crossBetween val="between"/>
      </c:valAx>
      <c:spPr>
        <a:noFill/>
        <a:ln w="25400">
          <a:noFill/>
        </a:ln>
      </c:spPr>
    </c:plotArea>
    <c:legend>
      <c:legendPos val="r"/>
      <c:overlay val="0"/>
    </c:legend>
    <c:plotVisOnly val="1"/>
    <c:dispBlanksAs val="gap"/>
    <c:showDLblsOverMax val="0"/>
  </c:chart>
  <c:spPr>
    <a:solidFill>
      <a:schemeClr val="lt1"/>
    </a:solidFill>
    <a:ln w="25400" cap="flat" cmpd="sng" algn="ctr">
      <a:solidFill>
        <a:schemeClr val="dk1"/>
      </a:solidFill>
      <a:prstDash val="solid"/>
    </a:ln>
    <a:effectLst/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Total Inverter Output (PV + Battery)</a:t>
            </a:r>
            <a:r>
              <a:rPr lang="en-US" baseline="0"/>
              <a:t> - kW-AC</a:t>
            </a:r>
          </a:p>
        </c:rich>
      </c:tx>
      <c:overlay val="0"/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KW</c:v>
          </c:tx>
          <c:spPr>
            <a:ln w="12700" cmpd="sng">
              <a:solidFill>
                <a:schemeClr val="accent6">
                  <a:lumMod val="75000"/>
                </a:schemeClr>
              </a:solidFill>
            </a:ln>
          </c:spPr>
          <c:marker>
            <c:symbol val="none"/>
          </c:marker>
          <c:cat>
            <c:strRef>
              <c:f>'Stafford Hill Calamp_2016-09-20'!$B:$B</c:f>
              <c:strCache>
                <c:ptCount val="1441"/>
                <c:pt idx="0">
                  <c:v>Time</c:v>
                </c:pt>
                <c:pt idx="1">
                  <c:v>0:00</c:v>
                </c:pt>
                <c:pt idx="2">
                  <c:v>0:01</c:v>
                </c:pt>
                <c:pt idx="3">
                  <c:v>0:02</c:v>
                </c:pt>
                <c:pt idx="4">
                  <c:v>0:03</c:v>
                </c:pt>
                <c:pt idx="5">
                  <c:v>0:04</c:v>
                </c:pt>
                <c:pt idx="6">
                  <c:v>0:05</c:v>
                </c:pt>
                <c:pt idx="7">
                  <c:v>0:06</c:v>
                </c:pt>
                <c:pt idx="8">
                  <c:v>0:07</c:v>
                </c:pt>
                <c:pt idx="9">
                  <c:v>0:08</c:v>
                </c:pt>
                <c:pt idx="10">
                  <c:v>0:09</c:v>
                </c:pt>
                <c:pt idx="11">
                  <c:v>0:10</c:v>
                </c:pt>
                <c:pt idx="12">
                  <c:v>0:11</c:v>
                </c:pt>
                <c:pt idx="13">
                  <c:v>0:12</c:v>
                </c:pt>
                <c:pt idx="14">
                  <c:v>0:13</c:v>
                </c:pt>
                <c:pt idx="15">
                  <c:v>0:14</c:v>
                </c:pt>
                <c:pt idx="16">
                  <c:v>0:15</c:v>
                </c:pt>
                <c:pt idx="17">
                  <c:v>0:16</c:v>
                </c:pt>
                <c:pt idx="18">
                  <c:v>0:17</c:v>
                </c:pt>
                <c:pt idx="19">
                  <c:v>0:18</c:v>
                </c:pt>
                <c:pt idx="20">
                  <c:v>0:19</c:v>
                </c:pt>
                <c:pt idx="21">
                  <c:v>0:20</c:v>
                </c:pt>
                <c:pt idx="22">
                  <c:v>0:21</c:v>
                </c:pt>
                <c:pt idx="23">
                  <c:v>0:22</c:v>
                </c:pt>
                <c:pt idx="24">
                  <c:v>0:23</c:v>
                </c:pt>
                <c:pt idx="25">
                  <c:v>0:24</c:v>
                </c:pt>
                <c:pt idx="26">
                  <c:v>0:25</c:v>
                </c:pt>
                <c:pt idx="27">
                  <c:v>0:26</c:v>
                </c:pt>
                <c:pt idx="28">
                  <c:v>0:27</c:v>
                </c:pt>
                <c:pt idx="29">
                  <c:v>0:28</c:v>
                </c:pt>
                <c:pt idx="30">
                  <c:v>0:29</c:v>
                </c:pt>
                <c:pt idx="31">
                  <c:v>0:30</c:v>
                </c:pt>
                <c:pt idx="32">
                  <c:v>0:31</c:v>
                </c:pt>
                <c:pt idx="33">
                  <c:v>0:32</c:v>
                </c:pt>
                <c:pt idx="34">
                  <c:v>0:33</c:v>
                </c:pt>
                <c:pt idx="35">
                  <c:v>0:34</c:v>
                </c:pt>
                <c:pt idx="36">
                  <c:v>0:35</c:v>
                </c:pt>
                <c:pt idx="37">
                  <c:v>0:36</c:v>
                </c:pt>
                <c:pt idx="38">
                  <c:v>0:37</c:v>
                </c:pt>
                <c:pt idx="39">
                  <c:v>0:38</c:v>
                </c:pt>
                <c:pt idx="40">
                  <c:v>0:39</c:v>
                </c:pt>
                <c:pt idx="41">
                  <c:v>0:40</c:v>
                </c:pt>
                <c:pt idx="42">
                  <c:v>0:41</c:v>
                </c:pt>
                <c:pt idx="43">
                  <c:v>0:42</c:v>
                </c:pt>
                <c:pt idx="44">
                  <c:v>0:43</c:v>
                </c:pt>
                <c:pt idx="45">
                  <c:v>0:44</c:v>
                </c:pt>
                <c:pt idx="46">
                  <c:v>0:45</c:v>
                </c:pt>
                <c:pt idx="47">
                  <c:v>0:46</c:v>
                </c:pt>
                <c:pt idx="48">
                  <c:v>0:47</c:v>
                </c:pt>
                <c:pt idx="49">
                  <c:v>0:48</c:v>
                </c:pt>
                <c:pt idx="50">
                  <c:v>0:49</c:v>
                </c:pt>
                <c:pt idx="51">
                  <c:v>0:50</c:v>
                </c:pt>
                <c:pt idx="52">
                  <c:v>0:51</c:v>
                </c:pt>
                <c:pt idx="53">
                  <c:v>0:52</c:v>
                </c:pt>
                <c:pt idx="54">
                  <c:v>0:53</c:v>
                </c:pt>
                <c:pt idx="55">
                  <c:v>0:54</c:v>
                </c:pt>
                <c:pt idx="56">
                  <c:v>0:55</c:v>
                </c:pt>
                <c:pt idx="57">
                  <c:v>0:56</c:v>
                </c:pt>
                <c:pt idx="58">
                  <c:v>0:57</c:v>
                </c:pt>
                <c:pt idx="59">
                  <c:v>0:58</c:v>
                </c:pt>
                <c:pt idx="60">
                  <c:v>0:59</c:v>
                </c:pt>
                <c:pt idx="61">
                  <c:v>1:00</c:v>
                </c:pt>
                <c:pt idx="62">
                  <c:v>1:01</c:v>
                </c:pt>
                <c:pt idx="63">
                  <c:v>1:02</c:v>
                </c:pt>
                <c:pt idx="64">
                  <c:v>1:03</c:v>
                </c:pt>
                <c:pt idx="65">
                  <c:v>1:04</c:v>
                </c:pt>
                <c:pt idx="66">
                  <c:v>1:05</c:v>
                </c:pt>
                <c:pt idx="67">
                  <c:v>1:06</c:v>
                </c:pt>
                <c:pt idx="68">
                  <c:v>1:07</c:v>
                </c:pt>
                <c:pt idx="69">
                  <c:v>1:08</c:v>
                </c:pt>
                <c:pt idx="70">
                  <c:v>1:09</c:v>
                </c:pt>
                <c:pt idx="71">
                  <c:v>1:10</c:v>
                </c:pt>
                <c:pt idx="72">
                  <c:v>1:11</c:v>
                </c:pt>
                <c:pt idx="73">
                  <c:v>1:12</c:v>
                </c:pt>
                <c:pt idx="74">
                  <c:v>1:13</c:v>
                </c:pt>
                <c:pt idx="75">
                  <c:v>1:14</c:v>
                </c:pt>
                <c:pt idx="76">
                  <c:v>1:15</c:v>
                </c:pt>
                <c:pt idx="77">
                  <c:v>1:16</c:v>
                </c:pt>
                <c:pt idx="78">
                  <c:v>1:17</c:v>
                </c:pt>
                <c:pt idx="79">
                  <c:v>1:18</c:v>
                </c:pt>
                <c:pt idx="80">
                  <c:v>1:19</c:v>
                </c:pt>
                <c:pt idx="81">
                  <c:v>1:20</c:v>
                </c:pt>
                <c:pt idx="82">
                  <c:v>1:21</c:v>
                </c:pt>
                <c:pt idx="83">
                  <c:v>1:22</c:v>
                </c:pt>
                <c:pt idx="84">
                  <c:v>1:23</c:v>
                </c:pt>
                <c:pt idx="85">
                  <c:v>1:24</c:v>
                </c:pt>
                <c:pt idx="86">
                  <c:v>1:25</c:v>
                </c:pt>
                <c:pt idx="87">
                  <c:v>1:26</c:v>
                </c:pt>
                <c:pt idx="88">
                  <c:v>1:27</c:v>
                </c:pt>
                <c:pt idx="89">
                  <c:v>1:28</c:v>
                </c:pt>
                <c:pt idx="90">
                  <c:v>1:29</c:v>
                </c:pt>
                <c:pt idx="91">
                  <c:v>1:30</c:v>
                </c:pt>
                <c:pt idx="92">
                  <c:v>1:31</c:v>
                </c:pt>
                <c:pt idx="93">
                  <c:v>1:32</c:v>
                </c:pt>
                <c:pt idx="94">
                  <c:v>1:33</c:v>
                </c:pt>
                <c:pt idx="95">
                  <c:v>1:34</c:v>
                </c:pt>
                <c:pt idx="96">
                  <c:v>1:35</c:v>
                </c:pt>
                <c:pt idx="97">
                  <c:v>1:36</c:v>
                </c:pt>
                <c:pt idx="98">
                  <c:v>1:37</c:v>
                </c:pt>
                <c:pt idx="99">
                  <c:v>1:38</c:v>
                </c:pt>
                <c:pt idx="100">
                  <c:v>1:39</c:v>
                </c:pt>
                <c:pt idx="101">
                  <c:v>1:40</c:v>
                </c:pt>
                <c:pt idx="102">
                  <c:v>1:41</c:v>
                </c:pt>
                <c:pt idx="103">
                  <c:v>1:42</c:v>
                </c:pt>
                <c:pt idx="104">
                  <c:v>1:43</c:v>
                </c:pt>
                <c:pt idx="105">
                  <c:v>1:44</c:v>
                </c:pt>
                <c:pt idx="106">
                  <c:v>1:45</c:v>
                </c:pt>
                <c:pt idx="107">
                  <c:v>1:46</c:v>
                </c:pt>
                <c:pt idx="108">
                  <c:v>1:47</c:v>
                </c:pt>
                <c:pt idx="109">
                  <c:v>1:48</c:v>
                </c:pt>
                <c:pt idx="110">
                  <c:v>1:49</c:v>
                </c:pt>
                <c:pt idx="111">
                  <c:v>1:50</c:v>
                </c:pt>
                <c:pt idx="112">
                  <c:v>1:51</c:v>
                </c:pt>
                <c:pt idx="113">
                  <c:v>1:52</c:v>
                </c:pt>
                <c:pt idx="114">
                  <c:v>1:53</c:v>
                </c:pt>
                <c:pt idx="115">
                  <c:v>1:54</c:v>
                </c:pt>
                <c:pt idx="116">
                  <c:v>1:55</c:v>
                </c:pt>
                <c:pt idx="117">
                  <c:v>1:56</c:v>
                </c:pt>
                <c:pt idx="118">
                  <c:v>1:57</c:v>
                </c:pt>
                <c:pt idx="119">
                  <c:v>1:58</c:v>
                </c:pt>
                <c:pt idx="120">
                  <c:v>1:59</c:v>
                </c:pt>
                <c:pt idx="121">
                  <c:v>2:00</c:v>
                </c:pt>
                <c:pt idx="122">
                  <c:v>2:01</c:v>
                </c:pt>
                <c:pt idx="123">
                  <c:v>2:02</c:v>
                </c:pt>
                <c:pt idx="124">
                  <c:v>2:03</c:v>
                </c:pt>
                <c:pt idx="125">
                  <c:v>2:04</c:v>
                </c:pt>
                <c:pt idx="126">
                  <c:v>2:05</c:v>
                </c:pt>
                <c:pt idx="127">
                  <c:v>2:06</c:v>
                </c:pt>
                <c:pt idx="128">
                  <c:v>2:07</c:v>
                </c:pt>
                <c:pt idx="129">
                  <c:v>2:08</c:v>
                </c:pt>
                <c:pt idx="130">
                  <c:v>2:09</c:v>
                </c:pt>
                <c:pt idx="131">
                  <c:v>2:10</c:v>
                </c:pt>
                <c:pt idx="132">
                  <c:v>2:11</c:v>
                </c:pt>
                <c:pt idx="133">
                  <c:v>2:12</c:v>
                </c:pt>
                <c:pt idx="134">
                  <c:v>2:13</c:v>
                </c:pt>
                <c:pt idx="135">
                  <c:v>2:14</c:v>
                </c:pt>
                <c:pt idx="136">
                  <c:v>2:15</c:v>
                </c:pt>
                <c:pt idx="137">
                  <c:v>2:16</c:v>
                </c:pt>
                <c:pt idx="138">
                  <c:v>2:17</c:v>
                </c:pt>
                <c:pt idx="139">
                  <c:v>2:18</c:v>
                </c:pt>
                <c:pt idx="140">
                  <c:v>2:19</c:v>
                </c:pt>
                <c:pt idx="141">
                  <c:v>2:20</c:v>
                </c:pt>
                <c:pt idx="142">
                  <c:v>2:21</c:v>
                </c:pt>
                <c:pt idx="143">
                  <c:v>2:22</c:v>
                </c:pt>
                <c:pt idx="144">
                  <c:v>2:23</c:v>
                </c:pt>
                <c:pt idx="145">
                  <c:v>2:24</c:v>
                </c:pt>
                <c:pt idx="146">
                  <c:v>2:25</c:v>
                </c:pt>
                <c:pt idx="147">
                  <c:v>2:26</c:v>
                </c:pt>
                <c:pt idx="148">
                  <c:v>2:27</c:v>
                </c:pt>
                <c:pt idx="149">
                  <c:v>2:28</c:v>
                </c:pt>
                <c:pt idx="150">
                  <c:v>2:29</c:v>
                </c:pt>
                <c:pt idx="151">
                  <c:v>2:30</c:v>
                </c:pt>
                <c:pt idx="152">
                  <c:v>2:31</c:v>
                </c:pt>
                <c:pt idx="153">
                  <c:v>2:32</c:v>
                </c:pt>
                <c:pt idx="154">
                  <c:v>2:33</c:v>
                </c:pt>
                <c:pt idx="155">
                  <c:v>2:34</c:v>
                </c:pt>
                <c:pt idx="156">
                  <c:v>2:35</c:v>
                </c:pt>
                <c:pt idx="157">
                  <c:v>2:36</c:v>
                </c:pt>
                <c:pt idx="158">
                  <c:v>2:37</c:v>
                </c:pt>
                <c:pt idx="159">
                  <c:v>2:38</c:v>
                </c:pt>
                <c:pt idx="160">
                  <c:v>2:39</c:v>
                </c:pt>
                <c:pt idx="161">
                  <c:v>2:40</c:v>
                </c:pt>
                <c:pt idx="162">
                  <c:v>2:41</c:v>
                </c:pt>
                <c:pt idx="163">
                  <c:v>2:42</c:v>
                </c:pt>
                <c:pt idx="164">
                  <c:v>2:43</c:v>
                </c:pt>
                <c:pt idx="165">
                  <c:v>2:44</c:v>
                </c:pt>
                <c:pt idx="166">
                  <c:v>2:45</c:v>
                </c:pt>
                <c:pt idx="167">
                  <c:v>2:46</c:v>
                </c:pt>
                <c:pt idx="168">
                  <c:v>2:47</c:v>
                </c:pt>
                <c:pt idx="169">
                  <c:v>2:48</c:v>
                </c:pt>
                <c:pt idx="170">
                  <c:v>2:49</c:v>
                </c:pt>
                <c:pt idx="171">
                  <c:v>2:50</c:v>
                </c:pt>
                <c:pt idx="172">
                  <c:v>2:51</c:v>
                </c:pt>
                <c:pt idx="173">
                  <c:v>2:52</c:v>
                </c:pt>
                <c:pt idx="174">
                  <c:v>2:53</c:v>
                </c:pt>
                <c:pt idx="175">
                  <c:v>2:54</c:v>
                </c:pt>
                <c:pt idx="176">
                  <c:v>2:55</c:v>
                </c:pt>
                <c:pt idx="177">
                  <c:v>2:56</c:v>
                </c:pt>
                <c:pt idx="178">
                  <c:v>2:57</c:v>
                </c:pt>
                <c:pt idx="179">
                  <c:v>2:58</c:v>
                </c:pt>
                <c:pt idx="180">
                  <c:v>2:59</c:v>
                </c:pt>
                <c:pt idx="181">
                  <c:v>3:00</c:v>
                </c:pt>
                <c:pt idx="182">
                  <c:v>3:01</c:v>
                </c:pt>
                <c:pt idx="183">
                  <c:v>3:02</c:v>
                </c:pt>
                <c:pt idx="184">
                  <c:v>3:03</c:v>
                </c:pt>
                <c:pt idx="185">
                  <c:v>3:04</c:v>
                </c:pt>
                <c:pt idx="186">
                  <c:v>3:05</c:v>
                </c:pt>
                <c:pt idx="187">
                  <c:v>3:06</c:v>
                </c:pt>
                <c:pt idx="188">
                  <c:v>3:07</c:v>
                </c:pt>
                <c:pt idx="189">
                  <c:v>3:08</c:v>
                </c:pt>
                <c:pt idx="190">
                  <c:v>3:09</c:v>
                </c:pt>
                <c:pt idx="191">
                  <c:v>3:10</c:v>
                </c:pt>
                <c:pt idx="192">
                  <c:v>3:11</c:v>
                </c:pt>
                <c:pt idx="193">
                  <c:v>3:12</c:v>
                </c:pt>
                <c:pt idx="194">
                  <c:v>3:13</c:v>
                </c:pt>
                <c:pt idx="195">
                  <c:v>3:14</c:v>
                </c:pt>
                <c:pt idx="196">
                  <c:v>3:15</c:v>
                </c:pt>
                <c:pt idx="197">
                  <c:v>3:16</c:v>
                </c:pt>
                <c:pt idx="198">
                  <c:v>3:17</c:v>
                </c:pt>
                <c:pt idx="199">
                  <c:v>3:18</c:v>
                </c:pt>
                <c:pt idx="200">
                  <c:v>3:19</c:v>
                </c:pt>
                <c:pt idx="201">
                  <c:v>3:20</c:v>
                </c:pt>
                <c:pt idx="202">
                  <c:v>3:21</c:v>
                </c:pt>
                <c:pt idx="203">
                  <c:v>3:22</c:v>
                </c:pt>
                <c:pt idx="204">
                  <c:v>3:23</c:v>
                </c:pt>
                <c:pt idx="205">
                  <c:v>3:24</c:v>
                </c:pt>
                <c:pt idx="206">
                  <c:v>3:25</c:v>
                </c:pt>
                <c:pt idx="207">
                  <c:v>3:26</c:v>
                </c:pt>
                <c:pt idx="208">
                  <c:v>3:27</c:v>
                </c:pt>
                <c:pt idx="209">
                  <c:v>3:28</c:v>
                </c:pt>
                <c:pt idx="210">
                  <c:v>3:29</c:v>
                </c:pt>
                <c:pt idx="211">
                  <c:v>3:30</c:v>
                </c:pt>
                <c:pt idx="212">
                  <c:v>3:31</c:v>
                </c:pt>
                <c:pt idx="213">
                  <c:v>3:32</c:v>
                </c:pt>
                <c:pt idx="214">
                  <c:v>3:33</c:v>
                </c:pt>
                <c:pt idx="215">
                  <c:v>3:34</c:v>
                </c:pt>
                <c:pt idx="216">
                  <c:v>3:35</c:v>
                </c:pt>
                <c:pt idx="217">
                  <c:v>3:36</c:v>
                </c:pt>
                <c:pt idx="218">
                  <c:v>3:37</c:v>
                </c:pt>
                <c:pt idx="219">
                  <c:v>3:38</c:v>
                </c:pt>
                <c:pt idx="220">
                  <c:v>3:39</c:v>
                </c:pt>
                <c:pt idx="221">
                  <c:v>3:40</c:v>
                </c:pt>
                <c:pt idx="222">
                  <c:v>3:41</c:v>
                </c:pt>
                <c:pt idx="223">
                  <c:v>3:42</c:v>
                </c:pt>
                <c:pt idx="224">
                  <c:v>3:43</c:v>
                </c:pt>
                <c:pt idx="225">
                  <c:v>3:44</c:v>
                </c:pt>
                <c:pt idx="226">
                  <c:v>3:45</c:v>
                </c:pt>
                <c:pt idx="227">
                  <c:v>3:46</c:v>
                </c:pt>
                <c:pt idx="228">
                  <c:v>3:47</c:v>
                </c:pt>
                <c:pt idx="229">
                  <c:v>3:48</c:v>
                </c:pt>
                <c:pt idx="230">
                  <c:v>3:49</c:v>
                </c:pt>
                <c:pt idx="231">
                  <c:v>3:50</c:v>
                </c:pt>
                <c:pt idx="232">
                  <c:v>3:51</c:v>
                </c:pt>
                <c:pt idx="233">
                  <c:v>3:52</c:v>
                </c:pt>
                <c:pt idx="234">
                  <c:v>3:53</c:v>
                </c:pt>
                <c:pt idx="235">
                  <c:v>3:54</c:v>
                </c:pt>
                <c:pt idx="236">
                  <c:v>3:55</c:v>
                </c:pt>
                <c:pt idx="237">
                  <c:v>3:56</c:v>
                </c:pt>
                <c:pt idx="238">
                  <c:v>3:57</c:v>
                </c:pt>
                <c:pt idx="239">
                  <c:v>3:58</c:v>
                </c:pt>
                <c:pt idx="240">
                  <c:v>3:59</c:v>
                </c:pt>
                <c:pt idx="241">
                  <c:v>4:00</c:v>
                </c:pt>
                <c:pt idx="242">
                  <c:v>4:01</c:v>
                </c:pt>
                <c:pt idx="243">
                  <c:v>4:02</c:v>
                </c:pt>
                <c:pt idx="244">
                  <c:v>4:03</c:v>
                </c:pt>
                <c:pt idx="245">
                  <c:v>4:04</c:v>
                </c:pt>
                <c:pt idx="246">
                  <c:v>4:05</c:v>
                </c:pt>
                <c:pt idx="247">
                  <c:v>4:06</c:v>
                </c:pt>
                <c:pt idx="248">
                  <c:v>4:07</c:v>
                </c:pt>
                <c:pt idx="249">
                  <c:v>4:08</c:v>
                </c:pt>
                <c:pt idx="250">
                  <c:v>4:09</c:v>
                </c:pt>
                <c:pt idx="251">
                  <c:v>4:10</c:v>
                </c:pt>
                <c:pt idx="252">
                  <c:v>4:11</c:v>
                </c:pt>
                <c:pt idx="253">
                  <c:v>4:12</c:v>
                </c:pt>
                <c:pt idx="254">
                  <c:v>4:13</c:v>
                </c:pt>
                <c:pt idx="255">
                  <c:v>4:14</c:v>
                </c:pt>
                <c:pt idx="256">
                  <c:v>4:15</c:v>
                </c:pt>
                <c:pt idx="257">
                  <c:v>4:16</c:v>
                </c:pt>
                <c:pt idx="258">
                  <c:v>4:17</c:v>
                </c:pt>
                <c:pt idx="259">
                  <c:v>4:18</c:v>
                </c:pt>
                <c:pt idx="260">
                  <c:v>4:19</c:v>
                </c:pt>
                <c:pt idx="261">
                  <c:v>4:20</c:v>
                </c:pt>
                <c:pt idx="262">
                  <c:v>4:21</c:v>
                </c:pt>
                <c:pt idx="263">
                  <c:v>4:22</c:v>
                </c:pt>
                <c:pt idx="264">
                  <c:v>4:23</c:v>
                </c:pt>
                <c:pt idx="265">
                  <c:v>4:24</c:v>
                </c:pt>
                <c:pt idx="266">
                  <c:v>4:25</c:v>
                </c:pt>
                <c:pt idx="267">
                  <c:v>4:26</c:v>
                </c:pt>
                <c:pt idx="268">
                  <c:v>4:27</c:v>
                </c:pt>
                <c:pt idx="269">
                  <c:v>4:28</c:v>
                </c:pt>
                <c:pt idx="270">
                  <c:v>4:29</c:v>
                </c:pt>
                <c:pt idx="271">
                  <c:v>4:30</c:v>
                </c:pt>
                <c:pt idx="272">
                  <c:v>4:31</c:v>
                </c:pt>
                <c:pt idx="273">
                  <c:v>4:32</c:v>
                </c:pt>
                <c:pt idx="274">
                  <c:v>4:33</c:v>
                </c:pt>
                <c:pt idx="275">
                  <c:v>4:34</c:v>
                </c:pt>
                <c:pt idx="276">
                  <c:v>4:35</c:v>
                </c:pt>
                <c:pt idx="277">
                  <c:v>4:36</c:v>
                </c:pt>
                <c:pt idx="278">
                  <c:v>4:37</c:v>
                </c:pt>
                <c:pt idx="279">
                  <c:v>4:38</c:v>
                </c:pt>
                <c:pt idx="280">
                  <c:v>4:39</c:v>
                </c:pt>
                <c:pt idx="281">
                  <c:v>4:40</c:v>
                </c:pt>
                <c:pt idx="282">
                  <c:v>4:41</c:v>
                </c:pt>
                <c:pt idx="283">
                  <c:v>4:42</c:v>
                </c:pt>
                <c:pt idx="284">
                  <c:v>4:43</c:v>
                </c:pt>
                <c:pt idx="285">
                  <c:v>4:44</c:v>
                </c:pt>
                <c:pt idx="286">
                  <c:v>4:45</c:v>
                </c:pt>
                <c:pt idx="287">
                  <c:v>4:46</c:v>
                </c:pt>
                <c:pt idx="288">
                  <c:v>4:47</c:v>
                </c:pt>
                <c:pt idx="289">
                  <c:v>4:48</c:v>
                </c:pt>
                <c:pt idx="290">
                  <c:v>4:49</c:v>
                </c:pt>
                <c:pt idx="291">
                  <c:v>4:50</c:v>
                </c:pt>
                <c:pt idx="292">
                  <c:v>4:51</c:v>
                </c:pt>
                <c:pt idx="293">
                  <c:v>4:52</c:v>
                </c:pt>
                <c:pt idx="294">
                  <c:v>4:53</c:v>
                </c:pt>
                <c:pt idx="295">
                  <c:v>4:54</c:v>
                </c:pt>
                <c:pt idx="296">
                  <c:v>4:55</c:v>
                </c:pt>
                <c:pt idx="297">
                  <c:v>4:56</c:v>
                </c:pt>
                <c:pt idx="298">
                  <c:v>4:57</c:v>
                </c:pt>
                <c:pt idx="299">
                  <c:v>4:58</c:v>
                </c:pt>
                <c:pt idx="300">
                  <c:v>4:59</c:v>
                </c:pt>
                <c:pt idx="301">
                  <c:v>5:00</c:v>
                </c:pt>
                <c:pt idx="302">
                  <c:v>5:01</c:v>
                </c:pt>
                <c:pt idx="303">
                  <c:v>5:02</c:v>
                </c:pt>
                <c:pt idx="304">
                  <c:v>5:03</c:v>
                </c:pt>
                <c:pt idx="305">
                  <c:v>5:04</c:v>
                </c:pt>
                <c:pt idx="306">
                  <c:v>5:05</c:v>
                </c:pt>
                <c:pt idx="307">
                  <c:v>5:06</c:v>
                </c:pt>
                <c:pt idx="308">
                  <c:v>5:07</c:v>
                </c:pt>
                <c:pt idx="309">
                  <c:v>5:08</c:v>
                </c:pt>
                <c:pt idx="310">
                  <c:v>5:09</c:v>
                </c:pt>
                <c:pt idx="311">
                  <c:v>5:10</c:v>
                </c:pt>
                <c:pt idx="312">
                  <c:v>5:11</c:v>
                </c:pt>
                <c:pt idx="313">
                  <c:v>5:12</c:v>
                </c:pt>
                <c:pt idx="314">
                  <c:v>5:13</c:v>
                </c:pt>
                <c:pt idx="315">
                  <c:v>5:14</c:v>
                </c:pt>
                <c:pt idx="316">
                  <c:v>5:15</c:v>
                </c:pt>
                <c:pt idx="317">
                  <c:v>5:16</c:v>
                </c:pt>
                <c:pt idx="318">
                  <c:v>5:17</c:v>
                </c:pt>
                <c:pt idx="319">
                  <c:v>5:18</c:v>
                </c:pt>
                <c:pt idx="320">
                  <c:v>5:19</c:v>
                </c:pt>
                <c:pt idx="321">
                  <c:v>5:20</c:v>
                </c:pt>
                <c:pt idx="322">
                  <c:v>5:21</c:v>
                </c:pt>
                <c:pt idx="323">
                  <c:v>5:22</c:v>
                </c:pt>
                <c:pt idx="324">
                  <c:v>5:23</c:v>
                </c:pt>
                <c:pt idx="325">
                  <c:v>5:24</c:v>
                </c:pt>
                <c:pt idx="326">
                  <c:v>5:25</c:v>
                </c:pt>
                <c:pt idx="327">
                  <c:v>5:26</c:v>
                </c:pt>
                <c:pt idx="328">
                  <c:v>5:27</c:v>
                </c:pt>
                <c:pt idx="329">
                  <c:v>5:28</c:v>
                </c:pt>
                <c:pt idx="330">
                  <c:v>5:29</c:v>
                </c:pt>
                <c:pt idx="331">
                  <c:v>5:30</c:v>
                </c:pt>
                <c:pt idx="332">
                  <c:v>5:31</c:v>
                </c:pt>
                <c:pt idx="333">
                  <c:v>5:32</c:v>
                </c:pt>
                <c:pt idx="334">
                  <c:v>5:33</c:v>
                </c:pt>
                <c:pt idx="335">
                  <c:v>5:34</c:v>
                </c:pt>
                <c:pt idx="336">
                  <c:v>5:35</c:v>
                </c:pt>
                <c:pt idx="337">
                  <c:v>5:36</c:v>
                </c:pt>
                <c:pt idx="338">
                  <c:v>5:37</c:v>
                </c:pt>
                <c:pt idx="339">
                  <c:v>5:38</c:v>
                </c:pt>
                <c:pt idx="340">
                  <c:v>5:39</c:v>
                </c:pt>
                <c:pt idx="341">
                  <c:v>5:40</c:v>
                </c:pt>
                <c:pt idx="342">
                  <c:v>5:41</c:v>
                </c:pt>
                <c:pt idx="343">
                  <c:v>5:42</c:v>
                </c:pt>
                <c:pt idx="344">
                  <c:v>5:43</c:v>
                </c:pt>
                <c:pt idx="345">
                  <c:v>5:44</c:v>
                </c:pt>
                <c:pt idx="346">
                  <c:v>5:45</c:v>
                </c:pt>
                <c:pt idx="347">
                  <c:v>5:46</c:v>
                </c:pt>
                <c:pt idx="348">
                  <c:v>5:47</c:v>
                </c:pt>
                <c:pt idx="349">
                  <c:v>5:48</c:v>
                </c:pt>
                <c:pt idx="350">
                  <c:v>5:49</c:v>
                </c:pt>
                <c:pt idx="351">
                  <c:v>5:50</c:v>
                </c:pt>
                <c:pt idx="352">
                  <c:v>5:51</c:v>
                </c:pt>
                <c:pt idx="353">
                  <c:v>5:52</c:v>
                </c:pt>
                <c:pt idx="354">
                  <c:v>5:53</c:v>
                </c:pt>
                <c:pt idx="355">
                  <c:v>5:54</c:v>
                </c:pt>
                <c:pt idx="356">
                  <c:v>5:55</c:v>
                </c:pt>
                <c:pt idx="357">
                  <c:v>5:56</c:v>
                </c:pt>
                <c:pt idx="358">
                  <c:v>5:57</c:v>
                </c:pt>
                <c:pt idx="359">
                  <c:v>5:58</c:v>
                </c:pt>
                <c:pt idx="360">
                  <c:v>5:59</c:v>
                </c:pt>
                <c:pt idx="361">
                  <c:v>6:00</c:v>
                </c:pt>
                <c:pt idx="362">
                  <c:v>6:01</c:v>
                </c:pt>
                <c:pt idx="363">
                  <c:v>6:02</c:v>
                </c:pt>
                <c:pt idx="364">
                  <c:v>6:03</c:v>
                </c:pt>
                <c:pt idx="365">
                  <c:v>6:04</c:v>
                </c:pt>
                <c:pt idx="366">
                  <c:v>6:05</c:v>
                </c:pt>
                <c:pt idx="367">
                  <c:v>6:06</c:v>
                </c:pt>
                <c:pt idx="368">
                  <c:v>6:07</c:v>
                </c:pt>
                <c:pt idx="369">
                  <c:v>6:08</c:v>
                </c:pt>
                <c:pt idx="370">
                  <c:v>6:09</c:v>
                </c:pt>
                <c:pt idx="371">
                  <c:v>6:10</c:v>
                </c:pt>
                <c:pt idx="372">
                  <c:v>6:11</c:v>
                </c:pt>
                <c:pt idx="373">
                  <c:v>6:12</c:v>
                </c:pt>
                <c:pt idx="374">
                  <c:v>6:13</c:v>
                </c:pt>
                <c:pt idx="375">
                  <c:v>6:14</c:v>
                </c:pt>
                <c:pt idx="376">
                  <c:v>6:15</c:v>
                </c:pt>
                <c:pt idx="377">
                  <c:v>6:16</c:v>
                </c:pt>
                <c:pt idx="378">
                  <c:v>6:17</c:v>
                </c:pt>
                <c:pt idx="379">
                  <c:v>6:18</c:v>
                </c:pt>
                <c:pt idx="380">
                  <c:v>6:19</c:v>
                </c:pt>
                <c:pt idx="381">
                  <c:v>6:20</c:v>
                </c:pt>
                <c:pt idx="382">
                  <c:v>6:21</c:v>
                </c:pt>
                <c:pt idx="383">
                  <c:v>6:22</c:v>
                </c:pt>
                <c:pt idx="384">
                  <c:v>6:23</c:v>
                </c:pt>
                <c:pt idx="385">
                  <c:v>6:24</c:v>
                </c:pt>
                <c:pt idx="386">
                  <c:v>6:25</c:v>
                </c:pt>
                <c:pt idx="387">
                  <c:v>6:26</c:v>
                </c:pt>
                <c:pt idx="388">
                  <c:v>6:27</c:v>
                </c:pt>
                <c:pt idx="389">
                  <c:v>6:28</c:v>
                </c:pt>
                <c:pt idx="390">
                  <c:v>6:29</c:v>
                </c:pt>
                <c:pt idx="391">
                  <c:v>6:30</c:v>
                </c:pt>
                <c:pt idx="392">
                  <c:v>6:31</c:v>
                </c:pt>
                <c:pt idx="393">
                  <c:v>6:32</c:v>
                </c:pt>
                <c:pt idx="394">
                  <c:v>6:33</c:v>
                </c:pt>
                <c:pt idx="395">
                  <c:v>6:34</c:v>
                </c:pt>
                <c:pt idx="396">
                  <c:v>6:35</c:v>
                </c:pt>
                <c:pt idx="397">
                  <c:v>6:36</c:v>
                </c:pt>
                <c:pt idx="398">
                  <c:v>6:37</c:v>
                </c:pt>
                <c:pt idx="399">
                  <c:v>6:38</c:v>
                </c:pt>
                <c:pt idx="400">
                  <c:v>6:39</c:v>
                </c:pt>
                <c:pt idx="401">
                  <c:v>6:40</c:v>
                </c:pt>
                <c:pt idx="402">
                  <c:v>6:41</c:v>
                </c:pt>
                <c:pt idx="403">
                  <c:v>6:42</c:v>
                </c:pt>
                <c:pt idx="404">
                  <c:v>6:43</c:v>
                </c:pt>
                <c:pt idx="405">
                  <c:v>6:44</c:v>
                </c:pt>
                <c:pt idx="406">
                  <c:v>6:45</c:v>
                </c:pt>
                <c:pt idx="407">
                  <c:v>6:46</c:v>
                </c:pt>
                <c:pt idx="408">
                  <c:v>6:47</c:v>
                </c:pt>
                <c:pt idx="409">
                  <c:v>6:48</c:v>
                </c:pt>
                <c:pt idx="410">
                  <c:v>6:49</c:v>
                </c:pt>
                <c:pt idx="411">
                  <c:v>6:50</c:v>
                </c:pt>
                <c:pt idx="412">
                  <c:v>6:51</c:v>
                </c:pt>
                <c:pt idx="413">
                  <c:v>6:52</c:v>
                </c:pt>
                <c:pt idx="414">
                  <c:v>6:53</c:v>
                </c:pt>
                <c:pt idx="415">
                  <c:v>6:54</c:v>
                </c:pt>
                <c:pt idx="416">
                  <c:v>6:55</c:v>
                </c:pt>
                <c:pt idx="417">
                  <c:v>6:56</c:v>
                </c:pt>
                <c:pt idx="418">
                  <c:v>6:57</c:v>
                </c:pt>
                <c:pt idx="419">
                  <c:v>6:58</c:v>
                </c:pt>
                <c:pt idx="420">
                  <c:v>6:59</c:v>
                </c:pt>
                <c:pt idx="421">
                  <c:v>7:00</c:v>
                </c:pt>
                <c:pt idx="422">
                  <c:v>7:01</c:v>
                </c:pt>
                <c:pt idx="423">
                  <c:v>7:02</c:v>
                </c:pt>
                <c:pt idx="424">
                  <c:v>7:03</c:v>
                </c:pt>
                <c:pt idx="425">
                  <c:v>7:04</c:v>
                </c:pt>
                <c:pt idx="426">
                  <c:v>7:05</c:v>
                </c:pt>
                <c:pt idx="427">
                  <c:v>7:06</c:v>
                </c:pt>
                <c:pt idx="428">
                  <c:v>7:07</c:v>
                </c:pt>
                <c:pt idx="429">
                  <c:v>7:08</c:v>
                </c:pt>
                <c:pt idx="430">
                  <c:v>7:09</c:v>
                </c:pt>
                <c:pt idx="431">
                  <c:v>7:10</c:v>
                </c:pt>
                <c:pt idx="432">
                  <c:v>7:11</c:v>
                </c:pt>
                <c:pt idx="433">
                  <c:v>7:12</c:v>
                </c:pt>
                <c:pt idx="434">
                  <c:v>7:13</c:v>
                </c:pt>
                <c:pt idx="435">
                  <c:v>7:14</c:v>
                </c:pt>
                <c:pt idx="436">
                  <c:v>7:15</c:v>
                </c:pt>
                <c:pt idx="437">
                  <c:v>7:16</c:v>
                </c:pt>
                <c:pt idx="438">
                  <c:v>7:17</c:v>
                </c:pt>
                <c:pt idx="439">
                  <c:v>7:18</c:v>
                </c:pt>
                <c:pt idx="440">
                  <c:v>7:19</c:v>
                </c:pt>
                <c:pt idx="441">
                  <c:v>7:20</c:v>
                </c:pt>
                <c:pt idx="442">
                  <c:v>7:21</c:v>
                </c:pt>
                <c:pt idx="443">
                  <c:v>7:22</c:v>
                </c:pt>
                <c:pt idx="444">
                  <c:v>7:23</c:v>
                </c:pt>
                <c:pt idx="445">
                  <c:v>7:24</c:v>
                </c:pt>
                <c:pt idx="446">
                  <c:v>7:25</c:v>
                </c:pt>
                <c:pt idx="447">
                  <c:v>7:26</c:v>
                </c:pt>
                <c:pt idx="448">
                  <c:v>7:27</c:v>
                </c:pt>
                <c:pt idx="449">
                  <c:v>7:28</c:v>
                </c:pt>
                <c:pt idx="450">
                  <c:v>7:29</c:v>
                </c:pt>
                <c:pt idx="451">
                  <c:v>7:30</c:v>
                </c:pt>
                <c:pt idx="452">
                  <c:v>7:31</c:v>
                </c:pt>
                <c:pt idx="453">
                  <c:v>7:32</c:v>
                </c:pt>
                <c:pt idx="454">
                  <c:v>7:33</c:v>
                </c:pt>
                <c:pt idx="455">
                  <c:v>7:34</c:v>
                </c:pt>
                <c:pt idx="456">
                  <c:v>7:35</c:v>
                </c:pt>
                <c:pt idx="457">
                  <c:v>7:36</c:v>
                </c:pt>
                <c:pt idx="458">
                  <c:v>7:37</c:v>
                </c:pt>
                <c:pt idx="459">
                  <c:v>7:38</c:v>
                </c:pt>
                <c:pt idx="460">
                  <c:v>7:39</c:v>
                </c:pt>
                <c:pt idx="461">
                  <c:v>7:40</c:v>
                </c:pt>
                <c:pt idx="462">
                  <c:v>7:41</c:v>
                </c:pt>
                <c:pt idx="463">
                  <c:v>7:42</c:v>
                </c:pt>
                <c:pt idx="464">
                  <c:v>7:43</c:v>
                </c:pt>
                <c:pt idx="465">
                  <c:v>7:44</c:v>
                </c:pt>
                <c:pt idx="466">
                  <c:v>7:45</c:v>
                </c:pt>
                <c:pt idx="467">
                  <c:v>7:46</c:v>
                </c:pt>
                <c:pt idx="468">
                  <c:v>7:47</c:v>
                </c:pt>
                <c:pt idx="469">
                  <c:v>7:48</c:v>
                </c:pt>
                <c:pt idx="470">
                  <c:v>7:49</c:v>
                </c:pt>
                <c:pt idx="471">
                  <c:v>7:50</c:v>
                </c:pt>
                <c:pt idx="472">
                  <c:v>7:51</c:v>
                </c:pt>
                <c:pt idx="473">
                  <c:v>7:52</c:v>
                </c:pt>
                <c:pt idx="474">
                  <c:v>7:53</c:v>
                </c:pt>
                <c:pt idx="475">
                  <c:v>7:54</c:v>
                </c:pt>
                <c:pt idx="476">
                  <c:v>7:55</c:v>
                </c:pt>
                <c:pt idx="477">
                  <c:v>7:56</c:v>
                </c:pt>
                <c:pt idx="478">
                  <c:v>7:57</c:v>
                </c:pt>
                <c:pt idx="479">
                  <c:v>7:58</c:v>
                </c:pt>
                <c:pt idx="480">
                  <c:v>7:59</c:v>
                </c:pt>
                <c:pt idx="481">
                  <c:v>8:00</c:v>
                </c:pt>
                <c:pt idx="482">
                  <c:v>8:01</c:v>
                </c:pt>
                <c:pt idx="483">
                  <c:v>8:02</c:v>
                </c:pt>
                <c:pt idx="484">
                  <c:v>8:03</c:v>
                </c:pt>
                <c:pt idx="485">
                  <c:v>8:04</c:v>
                </c:pt>
                <c:pt idx="486">
                  <c:v>8:05</c:v>
                </c:pt>
                <c:pt idx="487">
                  <c:v>8:06</c:v>
                </c:pt>
                <c:pt idx="488">
                  <c:v>8:07</c:v>
                </c:pt>
                <c:pt idx="489">
                  <c:v>8:08</c:v>
                </c:pt>
                <c:pt idx="490">
                  <c:v>8:09</c:v>
                </c:pt>
                <c:pt idx="491">
                  <c:v>8:10</c:v>
                </c:pt>
                <c:pt idx="492">
                  <c:v>8:11</c:v>
                </c:pt>
                <c:pt idx="493">
                  <c:v>8:12</c:v>
                </c:pt>
                <c:pt idx="494">
                  <c:v>8:13</c:v>
                </c:pt>
                <c:pt idx="495">
                  <c:v>8:14</c:v>
                </c:pt>
                <c:pt idx="496">
                  <c:v>8:15</c:v>
                </c:pt>
                <c:pt idx="497">
                  <c:v>8:16</c:v>
                </c:pt>
                <c:pt idx="498">
                  <c:v>8:17</c:v>
                </c:pt>
                <c:pt idx="499">
                  <c:v>8:18</c:v>
                </c:pt>
                <c:pt idx="500">
                  <c:v>8:19</c:v>
                </c:pt>
                <c:pt idx="501">
                  <c:v>8:20</c:v>
                </c:pt>
                <c:pt idx="502">
                  <c:v>8:21</c:v>
                </c:pt>
                <c:pt idx="503">
                  <c:v>8:22</c:v>
                </c:pt>
                <c:pt idx="504">
                  <c:v>8:23</c:v>
                </c:pt>
                <c:pt idx="505">
                  <c:v>8:24</c:v>
                </c:pt>
                <c:pt idx="506">
                  <c:v>8:25</c:v>
                </c:pt>
                <c:pt idx="507">
                  <c:v>8:26</c:v>
                </c:pt>
                <c:pt idx="508">
                  <c:v>8:27</c:v>
                </c:pt>
                <c:pt idx="509">
                  <c:v>8:28</c:v>
                </c:pt>
                <c:pt idx="510">
                  <c:v>8:29</c:v>
                </c:pt>
                <c:pt idx="511">
                  <c:v>8:30</c:v>
                </c:pt>
                <c:pt idx="512">
                  <c:v>8:31</c:v>
                </c:pt>
                <c:pt idx="513">
                  <c:v>8:32</c:v>
                </c:pt>
                <c:pt idx="514">
                  <c:v>8:33</c:v>
                </c:pt>
                <c:pt idx="515">
                  <c:v>8:34</c:v>
                </c:pt>
                <c:pt idx="516">
                  <c:v>8:35</c:v>
                </c:pt>
                <c:pt idx="517">
                  <c:v>8:36</c:v>
                </c:pt>
                <c:pt idx="518">
                  <c:v>8:37</c:v>
                </c:pt>
                <c:pt idx="519">
                  <c:v>8:38</c:v>
                </c:pt>
                <c:pt idx="520">
                  <c:v>8:39</c:v>
                </c:pt>
                <c:pt idx="521">
                  <c:v>8:40</c:v>
                </c:pt>
                <c:pt idx="522">
                  <c:v>8:41</c:v>
                </c:pt>
                <c:pt idx="523">
                  <c:v>8:42</c:v>
                </c:pt>
                <c:pt idx="524">
                  <c:v>8:43</c:v>
                </c:pt>
                <c:pt idx="525">
                  <c:v>8:44</c:v>
                </c:pt>
                <c:pt idx="526">
                  <c:v>8:45</c:v>
                </c:pt>
                <c:pt idx="527">
                  <c:v>8:46</c:v>
                </c:pt>
                <c:pt idx="528">
                  <c:v>8:47</c:v>
                </c:pt>
                <c:pt idx="529">
                  <c:v>8:48</c:v>
                </c:pt>
                <c:pt idx="530">
                  <c:v>8:49</c:v>
                </c:pt>
                <c:pt idx="531">
                  <c:v>8:50</c:v>
                </c:pt>
                <c:pt idx="532">
                  <c:v>8:51</c:v>
                </c:pt>
                <c:pt idx="533">
                  <c:v>8:52</c:v>
                </c:pt>
                <c:pt idx="534">
                  <c:v>8:53</c:v>
                </c:pt>
                <c:pt idx="535">
                  <c:v>8:54</c:v>
                </c:pt>
                <c:pt idx="536">
                  <c:v>8:55</c:v>
                </c:pt>
                <c:pt idx="537">
                  <c:v>8:56</c:v>
                </c:pt>
                <c:pt idx="538">
                  <c:v>8:57</c:v>
                </c:pt>
                <c:pt idx="539">
                  <c:v>8:58</c:v>
                </c:pt>
                <c:pt idx="540">
                  <c:v>8:59</c:v>
                </c:pt>
                <c:pt idx="541">
                  <c:v>9:00</c:v>
                </c:pt>
                <c:pt idx="542">
                  <c:v>9:01</c:v>
                </c:pt>
                <c:pt idx="543">
                  <c:v>9:02</c:v>
                </c:pt>
                <c:pt idx="544">
                  <c:v>9:03</c:v>
                </c:pt>
                <c:pt idx="545">
                  <c:v>9:04</c:v>
                </c:pt>
                <c:pt idx="546">
                  <c:v>9:05</c:v>
                </c:pt>
                <c:pt idx="547">
                  <c:v>9:06</c:v>
                </c:pt>
                <c:pt idx="548">
                  <c:v>9:07</c:v>
                </c:pt>
                <c:pt idx="549">
                  <c:v>9:08</c:v>
                </c:pt>
                <c:pt idx="550">
                  <c:v>9:09</c:v>
                </c:pt>
                <c:pt idx="551">
                  <c:v>9:10</c:v>
                </c:pt>
                <c:pt idx="552">
                  <c:v>9:11</c:v>
                </c:pt>
                <c:pt idx="553">
                  <c:v>9:12</c:v>
                </c:pt>
                <c:pt idx="554">
                  <c:v>9:13</c:v>
                </c:pt>
                <c:pt idx="555">
                  <c:v>9:14</c:v>
                </c:pt>
                <c:pt idx="556">
                  <c:v>9:15</c:v>
                </c:pt>
                <c:pt idx="557">
                  <c:v>9:16</c:v>
                </c:pt>
                <c:pt idx="558">
                  <c:v>9:17</c:v>
                </c:pt>
                <c:pt idx="559">
                  <c:v>9:18</c:v>
                </c:pt>
                <c:pt idx="560">
                  <c:v>9:19</c:v>
                </c:pt>
                <c:pt idx="561">
                  <c:v>9:20</c:v>
                </c:pt>
                <c:pt idx="562">
                  <c:v>9:21</c:v>
                </c:pt>
                <c:pt idx="563">
                  <c:v>9:22</c:v>
                </c:pt>
                <c:pt idx="564">
                  <c:v>9:23</c:v>
                </c:pt>
                <c:pt idx="565">
                  <c:v>9:24</c:v>
                </c:pt>
                <c:pt idx="566">
                  <c:v>9:25</c:v>
                </c:pt>
                <c:pt idx="567">
                  <c:v>9:26</c:v>
                </c:pt>
                <c:pt idx="568">
                  <c:v>9:27</c:v>
                </c:pt>
                <c:pt idx="569">
                  <c:v>9:28</c:v>
                </c:pt>
                <c:pt idx="570">
                  <c:v>9:29</c:v>
                </c:pt>
                <c:pt idx="571">
                  <c:v>9:30</c:v>
                </c:pt>
                <c:pt idx="572">
                  <c:v>9:31</c:v>
                </c:pt>
                <c:pt idx="573">
                  <c:v>9:32</c:v>
                </c:pt>
                <c:pt idx="574">
                  <c:v>9:33</c:v>
                </c:pt>
                <c:pt idx="575">
                  <c:v>9:34</c:v>
                </c:pt>
                <c:pt idx="576">
                  <c:v>9:35</c:v>
                </c:pt>
                <c:pt idx="577">
                  <c:v>9:36</c:v>
                </c:pt>
                <c:pt idx="578">
                  <c:v>9:37</c:v>
                </c:pt>
                <c:pt idx="579">
                  <c:v>9:38</c:v>
                </c:pt>
                <c:pt idx="580">
                  <c:v>9:39</c:v>
                </c:pt>
                <c:pt idx="581">
                  <c:v>9:40</c:v>
                </c:pt>
                <c:pt idx="582">
                  <c:v>9:41</c:v>
                </c:pt>
                <c:pt idx="583">
                  <c:v>9:42</c:v>
                </c:pt>
                <c:pt idx="584">
                  <c:v>9:43</c:v>
                </c:pt>
                <c:pt idx="585">
                  <c:v>9:44</c:v>
                </c:pt>
                <c:pt idx="586">
                  <c:v>9:45</c:v>
                </c:pt>
                <c:pt idx="587">
                  <c:v>9:46</c:v>
                </c:pt>
                <c:pt idx="588">
                  <c:v>9:47</c:v>
                </c:pt>
                <c:pt idx="589">
                  <c:v>9:48</c:v>
                </c:pt>
                <c:pt idx="590">
                  <c:v>9:49</c:v>
                </c:pt>
                <c:pt idx="591">
                  <c:v>9:50</c:v>
                </c:pt>
                <c:pt idx="592">
                  <c:v>9:51</c:v>
                </c:pt>
                <c:pt idx="593">
                  <c:v>9:52</c:v>
                </c:pt>
                <c:pt idx="594">
                  <c:v>9:53</c:v>
                </c:pt>
                <c:pt idx="595">
                  <c:v>9:54</c:v>
                </c:pt>
                <c:pt idx="596">
                  <c:v>9:55</c:v>
                </c:pt>
                <c:pt idx="597">
                  <c:v>9:56</c:v>
                </c:pt>
                <c:pt idx="598">
                  <c:v>9:57</c:v>
                </c:pt>
                <c:pt idx="599">
                  <c:v>9:58</c:v>
                </c:pt>
                <c:pt idx="600">
                  <c:v>9:59</c:v>
                </c:pt>
                <c:pt idx="601">
                  <c:v>10:00</c:v>
                </c:pt>
                <c:pt idx="602">
                  <c:v>10:01</c:v>
                </c:pt>
                <c:pt idx="603">
                  <c:v>10:02</c:v>
                </c:pt>
                <c:pt idx="604">
                  <c:v>10:03</c:v>
                </c:pt>
                <c:pt idx="605">
                  <c:v>10:04</c:v>
                </c:pt>
                <c:pt idx="606">
                  <c:v>10:05</c:v>
                </c:pt>
                <c:pt idx="607">
                  <c:v>10:06</c:v>
                </c:pt>
                <c:pt idx="608">
                  <c:v>10:07</c:v>
                </c:pt>
                <c:pt idx="609">
                  <c:v>10:08</c:v>
                </c:pt>
                <c:pt idx="610">
                  <c:v>10:09</c:v>
                </c:pt>
                <c:pt idx="611">
                  <c:v>10:10</c:v>
                </c:pt>
                <c:pt idx="612">
                  <c:v>10:11</c:v>
                </c:pt>
                <c:pt idx="613">
                  <c:v>10:12</c:v>
                </c:pt>
                <c:pt idx="614">
                  <c:v>10:13</c:v>
                </c:pt>
                <c:pt idx="615">
                  <c:v>10:14</c:v>
                </c:pt>
                <c:pt idx="616">
                  <c:v>10:15</c:v>
                </c:pt>
                <c:pt idx="617">
                  <c:v>10:16</c:v>
                </c:pt>
                <c:pt idx="618">
                  <c:v>10:17</c:v>
                </c:pt>
                <c:pt idx="619">
                  <c:v>10:18</c:v>
                </c:pt>
                <c:pt idx="620">
                  <c:v>10:19</c:v>
                </c:pt>
                <c:pt idx="621">
                  <c:v>10:20</c:v>
                </c:pt>
                <c:pt idx="622">
                  <c:v>10:21</c:v>
                </c:pt>
                <c:pt idx="623">
                  <c:v>10:22</c:v>
                </c:pt>
                <c:pt idx="624">
                  <c:v>10:23</c:v>
                </c:pt>
                <c:pt idx="625">
                  <c:v>10:24</c:v>
                </c:pt>
                <c:pt idx="626">
                  <c:v>10:25</c:v>
                </c:pt>
                <c:pt idx="627">
                  <c:v>10:26</c:v>
                </c:pt>
                <c:pt idx="628">
                  <c:v>10:27</c:v>
                </c:pt>
                <c:pt idx="629">
                  <c:v>10:28</c:v>
                </c:pt>
                <c:pt idx="630">
                  <c:v>10:29</c:v>
                </c:pt>
                <c:pt idx="631">
                  <c:v>10:30</c:v>
                </c:pt>
                <c:pt idx="632">
                  <c:v>10:31</c:v>
                </c:pt>
                <c:pt idx="633">
                  <c:v>10:32</c:v>
                </c:pt>
                <c:pt idx="634">
                  <c:v>10:33</c:v>
                </c:pt>
                <c:pt idx="635">
                  <c:v>10:34</c:v>
                </c:pt>
                <c:pt idx="636">
                  <c:v>10:35</c:v>
                </c:pt>
                <c:pt idx="637">
                  <c:v>10:36</c:v>
                </c:pt>
                <c:pt idx="638">
                  <c:v>10:37</c:v>
                </c:pt>
                <c:pt idx="639">
                  <c:v>10:38</c:v>
                </c:pt>
                <c:pt idx="640">
                  <c:v>10:39</c:v>
                </c:pt>
                <c:pt idx="641">
                  <c:v>10:40</c:v>
                </c:pt>
                <c:pt idx="642">
                  <c:v>10:41</c:v>
                </c:pt>
                <c:pt idx="643">
                  <c:v>10:42</c:v>
                </c:pt>
                <c:pt idx="644">
                  <c:v>10:43</c:v>
                </c:pt>
                <c:pt idx="645">
                  <c:v>10:44</c:v>
                </c:pt>
                <c:pt idx="646">
                  <c:v>10:45</c:v>
                </c:pt>
                <c:pt idx="647">
                  <c:v>10:46</c:v>
                </c:pt>
                <c:pt idx="648">
                  <c:v>10:47</c:v>
                </c:pt>
                <c:pt idx="649">
                  <c:v>10:48</c:v>
                </c:pt>
                <c:pt idx="650">
                  <c:v>10:49</c:v>
                </c:pt>
                <c:pt idx="651">
                  <c:v>10:50</c:v>
                </c:pt>
                <c:pt idx="652">
                  <c:v>10:51</c:v>
                </c:pt>
                <c:pt idx="653">
                  <c:v>10:52</c:v>
                </c:pt>
                <c:pt idx="654">
                  <c:v>10:53</c:v>
                </c:pt>
                <c:pt idx="655">
                  <c:v>10:54</c:v>
                </c:pt>
                <c:pt idx="656">
                  <c:v>10:55</c:v>
                </c:pt>
                <c:pt idx="657">
                  <c:v>10:56</c:v>
                </c:pt>
                <c:pt idx="658">
                  <c:v>10:57</c:v>
                </c:pt>
                <c:pt idx="659">
                  <c:v>10:58</c:v>
                </c:pt>
                <c:pt idx="660">
                  <c:v>10:59</c:v>
                </c:pt>
                <c:pt idx="661">
                  <c:v>11:00</c:v>
                </c:pt>
                <c:pt idx="662">
                  <c:v>11:01</c:v>
                </c:pt>
                <c:pt idx="663">
                  <c:v>11:02</c:v>
                </c:pt>
                <c:pt idx="664">
                  <c:v>11:03</c:v>
                </c:pt>
                <c:pt idx="665">
                  <c:v>11:04</c:v>
                </c:pt>
                <c:pt idx="666">
                  <c:v>11:05</c:v>
                </c:pt>
                <c:pt idx="667">
                  <c:v>11:06</c:v>
                </c:pt>
                <c:pt idx="668">
                  <c:v>11:07</c:v>
                </c:pt>
                <c:pt idx="669">
                  <c:v>11:08</c:v>
                </c:pt>
                <c:pt idx="670">
                  <c:v>11:09</c:v>
                </c:pt>
                <c:pt idx="671">
                  <c:v>11:10</c:v>
                </c:pt>
                <c:pt idx="672">
                  <c:v>11:11</c:v>
                </c:pt>
                <c:pt idx="673">
                  <c:v>11:12</c:v>
                </c:pt>
                <c:pt idx="674">
                  <c:v>11:13</c:v>
                </c:pt>
                <c:pt idx="675">
                  <c:v>11:14</c:v>
                </c:pt>
                <c:pt idx="676">
                  <c:v>11:15</c:v>
                </c:pt>
                <c:pt idx="677">
                  <c:v>11:16</c:v>
                </c:pt>
                <c:pt idx="678">
                  <c:v>11:17</c:v>
                </c:pt>
                <c:pt idx="679">
                  <c:v>11:18</c:v>
                </c:pt>
                <c:pt idx="680">
                  <c:v>11:19</c:v>
                </c:pt>
                <c:pt idx="681">
                  <c:v>11:20</c:v>
                </c:pt>
                <c:pt idx="682">
                  <c:v>11:21</c:v>
                </c:pt>
                <c:pt idx="683">
                  <c:v>11:22</c:v>
                </c:pt>
                <c:pt idx="684">
                  <c:v>11:23</c:v>
                </c:pt>
                <c:pt idx="685">
                  <c:v>11:24</c:v>
                </c:pt>
                <c:pt idx="686">
                  <c:v>11:25</c:v>
                </c:pt>
                <c:pt idx="687">
                  <c:v>11:26</c:v>
                </c:pt>
                <c:pt idx="688">
                  <c:v>11:27</c:v>
                </c:pt>
                <c:pt idx="689">
                  <c:v>11:28</c:v>
                </c:pt>
                <c:pt idx="690">
                  <c:v>11:29</c:v>
                </c:pt>
                <c:pt idx="691">
                  <c:v>11:30</c:v>
                </c:pt>
                <c:pt idx="692">
                  <c:v>11:31</c:v>
                </c:pt>
                <c:pt idx="693">
                  <c:v>11:32</c:v>
                </c:pt>
                <c:pt idx="694">
                  <c:v>11:33</c:v>
                </c:pt>
                <c:pt idx="695">
                  <c:v>11:34</c:v>
                </c:pt>
                <c:pt idx="696">
                  <c:v>11:35</c:v>
                </c:pt>
                <c:pt idx="697">
                  <c:v>11:36</c:v>
                </c:pt>
                <c:pt idx="698">
                  <c:v>11:37</c:v>
                </c:pt>
                <c:pt idx="699">
                  <c:v>11:38</c:v>
                </c:pt>
                <c:pt idx="700">
                  <c:v>11:39</c:v>
                </c:pt>
                <c:pt idx="701">
                  <c:v>11:40</c:v>
                </c:pt>
                <c:pt idx="702">
                  <c:v>11:41</c:v>
                </c:pt>
                <c:pt idx="703">
                  <c:v>11:42</c:v>
                </c:pt>
                <c:pt idx="704">
                  <c:v>11:43</c:v>
                </c:pt>
                <c:pt idx="705">
                  <c:v>11:44</c:v>
                </c:pt>
                <c:pt idx="706">
                  <c:v>11:45</c:v>
                </c:pt>
                <c:pt idx="707">
                  <c:v>11:46</c:v>
                </c:pt>
                <c:pt idx="708">
                  <c:v>11:47</c:v>
                </c:pt>
                <c:pt idx="709">
                  <c:v>11:48</c:v>
                </c:pt>
                <c:pt idx="710">
                  <c:v>11:49</c:v>
                </c:pt>
                <c:pt idx="711">
                  <c:v>11:50</c:v>
                </c:pt>
                <c:pt idx="712">
                  <c:v>11:51</c:v>
                </c:pt>
                <c:pt idx="713">
                  <c:v>11:52</c:v>
                </c:pt>
                <c:pt idx="714">
                  <c:v>11:53</c:v>
                </c:pt>
                <c:pt idx="715">
                  <c:v>11:54</c:v>
                </c:pt>
                <c:pt idx="716">
                  <c:v>11:55</c:v>
                </c:pt>
                <c:pt idx="717">
                  <c:v>11:56</c:v>
                </c:pt>
                <c:pt idx="718">
                  <c:v>11:57</c:v>
                </c:pt>
                <c:pt idx="719">
                  <c:v>11:58</c:v>
                </c:pt>
                <c:pt idx="720">
                  <c:v>11:59</c:v>
                </c:pt>
                <c:pt idx="721">
                  <c:v>12:00</c:v>
                </c:pt>
                <c:pt idx="722">
                  <c:v>12:01</c:v>
                </c:pt>
                <c:pt idx="723">
                  <c:v>12:02</c:v>
                </c:pt>
                <c:pt idx="724">
                  <c:v>12:03</c:v>
                </c:pt>
                <c:pt idx="725">
                  <c:v>12:04</c:v>
                </c:pt>
                <c:pt idx="726">
                  <c:v>12:05</c:v>
                </c:pt>
                <c:pt idx="727">
                  <c:v>12:06</c:v>
                </c:pt>
                <c:pt idx="728">
                  <c:v>12:07</c:v>
                </c:pt>
                <c:pt idx="729">
                  <c:v>12:08</c:v>
                </c:pt>
                <c:pt idx="730">
                  <c:v>12:09</c:v>
                </c:pt>
                <c:pt idx="731">
                  <c:v>12:10</c:v>
                </c:pt>
                <c:pt idx="732">
                  <c:v>12:11</c:v>
                </c:pt>
                <c:pt idx="733">
                  <c:v>12:12</c:v>
                </c:pt>
                <c:pt idx="734">
                  <c:v>12:13</c:v>
                </c:pt>
                <c:pt idx="735">
                  <c:v>12:14</c:v>
                </c:pt>
                <c:pt idx="736">
                  <c:v>12:15</c:v>
                </c:pt>
                <c:pt idx="737">
                  <c:v>12:16</c:v>
                </c:pt>
                <c:pt idx="738">
                  <c:v>12:17</c:v>
                </c:pt>
                <c:pt idx="739">
                  <c:v>12:18</c:v>
                </c:pt>
                <c:pt idx="740">
                  <c:v>12:19</c:v>
                </c:pt>
                <c:pt idx="741">
                  <c:v>12:20</c:v>
                </c:pt>
                <c:pt idx="742">
                  <c:v>12:21</c:v>
                </c:pt>
                <c:pt idx="743">
                  <c:v>12:22</c:v>
                </c:pt>
                <c:pt idx="744">
                  <c:v>12:23</c:v>
                </c:pt>
                <c:pt idx="745">
                  <c:v>12:24</c:v>
                </c:pt>
                <c:pt idx="746">
                  <c:v>12:25</c:v>
                </c:pt>
                <c:pt idx="747">
                  <c:v>12:26</c:v>
                </c:pt>
                <c:pt idx="748">
                  <c:v>12:27</c:v>
                </c:pt>
                <c:pt idx="749">
                  <c:v>12:28</c:v>
                </c:pt>
                <c:pt idx="750">
                  <c:v>12:29</c:v>
                </c:pt>
                <c:pt idx="751">
                  <c:v>12:30</c:v>
                </c:pt>
                <c:pt idx="752">
                  <c:v>12:31</c:v>
                </c:pt>
                <c:pt idx="753">
                  <c:v>12:32</c:v>
                </c:pt>
                <c:pt idx="754">
                  <c:v>12:33</c:v>
                </c:pt>
                <c:pt idx="755">
                  <c:v>12:34</c:v>
                </c:pt>
                <c:pt idx="756">
                  <c:v>12:35</c:v>
                </c:pt>
                <c:pt idx="757">
                  <c:v>12:36</c:v>
                </c:pt>
                <c:pt idx="758">
                  <c:v>12:37</c:v>
                </c:pt>
                <c:pt idx="759">
                  <c:v>12:38</c:v>
                </c:pt>
                <c:pt idx="760">
                  <c:v>12:39</c:v>
                </c:pt>
                <c:pt idx="761">
                  <c:v>12:40</c:v>
                </c:pt>
                <c:pt idx="762">
                  <c:v>12:41</c:v>
                </c:pt>
                <c:pt idx="763">
                  <c:v>12:42</c:v>
                </c:pt>
                <c:pt idx="764">
                  <c:v>12:43</c:v>
                </c:pt>
                <c:pt idx="765">
                  <c:v>12:44</c:v>
                </c:pt>
                <c:pt idx="766">
                  <c:v>12:45</c:v>
                </c:pt>
                <c:pt idx="767">
                  <c:v>12:46</c:v>
                </c:pt>
                <c:pt idx="768">
                  <c:v>12:47</c:v>
                </c:pt>
                <c:pt idx="769">
                  <c:v>12:48</c:v>
                </c:pt>
                <c:pt idx="770">
                  <c:v>12:49</c:v>
                </c:pt>
                <c:pt idx="771">
                  <c:v>12:50</c:v>
                </c:pt>
                <c:pt idx="772">
                  <c:v>12:51</c:v>
                </c:pt>
                <c:pt idx="773">
                  <c:v>12:52</c:v>
                </c:pt>
                <c:pt idx="774">
                  <c:v>12:53</c:v>
                </c:pt>
                <c:pt idx="775">
                  <c:v>12:54</c:v>
                </c:pt>
                <c:pt idx="776">
                  <c:v>12:55</c:v>
                </c:pt>
                <c:pt idx="777">
                  <c:v>12:56</c:v>
                </c:pt>
                <c:pt idx="778">
                  <c:v>12:57</c:v>
                </c:pt>
                <c:pt idx="779">
                  <c:v>12:58</c:v>
                </c:pt>
                <c:pt idx="780">
                  <c:v>12:59</c:v>
                </c:pt>
                <c:pt idx="781">
                  <c:v>13:00</c:v>
                </c:pt>
                <c:pt idx="782">
                  <c:v>13:01</c:v>
                </c:pt>
                <c:pt idx="783">
                  <c:v>13:02</c:v>
                </c:pt>
                <c:pt idx="784">
                  <c:v>13:03</c:v>
                </c:pt>
                <c:pt idx="785">
                  <c:v>13:04</c:v>
                </c:pt>
                <c:pt idx="786">
                  <c:v>13:05</c:v>
                </c:pt>
                <c:pt idx="787">
                  <c:v>13:06</c:v>
                </c:pt>
                <c:pt idx="788">
                  <c:v>13:07</c:v>
                </c:pt>
                <c:pt idx="789">
                  <c:v>13:08</c:v>
                </c:pt>
                <c:pt idx="790">
                  <c:v>13:09</c:v>
                </c:pt>
                <c:pt idx="791">
                  <c:v>13:10</c:v>
                </c:pt>
                <c:pt idx="792">
                  <c:v>13:11</c:v>
                </c:pt>
                <c:pt idx="793">
                  <c:v>13:12</c:v>
                </c:pt>
                <c:pt idx="794">
                  <c:v>13:13</c:v>
                </c:pt>
                <c:pt idx="795">
                  <c:v>13:14</c:v>
                </c:pt>
                <c:pt idx="796">
                  <c:v>13:15</c:v>
                </c:pt>
                <c:pt idx="797">
                  <c:v>13:16</c:v>
                </c:pt>
                <c:pt idx="798">
                  <c:v>13:17</c:v>
                </c:pt>
                <c:pt idx="799">
                  <c:v>13:18</c:v>
                </c:pt>
                <c:pt idx="800">
                  <c:v>13:19</c:v>
                </c:pt>
                <c:pt idx="801">
                  <c:v>13:20</c:v>
                </c:pt>
                <c:pt idx="802">
                  <c:v>13:21</c:v>
                </c:pt>
                <c:pt idx="803">
                  <c:v>13:22</c:v>
                </c:pt>
                <c:pt idx="804">
                  <c:v>13:23</c:v>
                </c:pt>
                <c:pt idx="805">
                  <c:v>13:24</c:v>
                </c:pt>
                <c:pt idx="806">
                  <c:v>13:25</c:v>
                </c:pt>
                <c:pt idx="807">
                  <c:v>13:26</c:v>
                </c:pt>
                <c:pt idx="808">
                  <c:v>13:27</c:v>
                </c:pt>
                <c:pt idx="809">
                  <c:v>13:28</c:v>
                </c:pt>
                <c:pt idx="810">
                  <c:v>13:29</c:v>
                </c:pt>
                <c:pt idx="811">
                  <c:v>13:30</c:v>
                </c:pt>
                <c:pt idx="812">
                  <c:v>13:31</c:v>
                </c:pt>
                <c:pt idx="813">
                  <c:v>13:32</c:v>
                </c:pt>
                <c:pt idx="814">
                  <c:v>13:33</c:v>
                </c:pt>
                <c:pt idx="815">
                  <c:v>13:34</c:v>
                </c:pt>
                <c:pt idx="816">
                  <c:v>13:35</c:v>
                </c:pt>
                <c:pt idx="817">
                  <c:v>13:36</c:v>
                </c:pt>
                <c:pt idx="818">
                  <c:v>13:37</c:v>
                </c:pt>
                <c:pt idx="819">
                  <c:v>13:38</c:v>
                </c:pt>
                <c:pt idx="820">
                  <c:v>13:39</c:v>
                </c:pt>
                <c:pt idx="821">
                  <c:v>13:40</c:v>
                </c:pt>
                <c:pt idx="822">
                  <c:v>13:41</c:v>
                </c:pt>
                <c:pt idx="823">
                  <c:v>13:42</c:v>
                </c:pt>
                <c:pt idx="824">
                  <c:v>13:43</c:v>
                </c:pt>
                <c:pt idx="825">
                  <c:v>13:44</c:v>
                </c:pt>
                <c:pt idx="826">
                  <c:v>13:45</c:v>
                </c:pt>
                <c:pt idx="827">
                  <c:v>13:46</c:v>
                </c:pt>
                <c:pt idx="828">
                  <c:v>13:47</c:v>
                </c:pt>
                <c:pt idx="829">
                  <c:v>13:48</c:v>
                </c:pt>
                <c:pt idx="830">
                  <c:v>13:49</c:v>
                </c:pt>
                <c:pt idx="831">
                  <c:v>13:50</c:v>
                </c:pt>
                <c:pt idx="832">
                  <c:v>13:51</c:v>
                </c:pt>
                <c:pt idx="833">
                  <c:v>13:52</c:v>
                </c:pt>
                <c:pt idx="834">
                  <c:v>13:53</c:v>
                </c:pt>
                <c:pt idx="835">
                  <c:v>13:54</c:v>
                </c:pt>
                <c:pt idx="836">
                  <c:v>13:55</c:v>
                </c:pt>
                <c:pt idx="837">
                  <c:v>13:56</c:v>
                </c:pt>
                <c:pt idx="838">
                  <c:v>13:57</c:v>
                </c:pt>
                <c:pt idx="839">
                  <c:v>13:58</c:v>
                </c:pt>
                <c:pt idx="840">
                  <c:v>13:59</c:v>
                </c:pt>
                <c:pt idx="841">
                  <c:v>14:00</c:v>
                </c:pt>
                <c:pt idx="842">
                  <c:v>14:01</c:v>
                </c:pt>
                <c:pt idx="843">
                  <c:v>14:02</c:v>
                </c:pt>
                <c:pt idx="844">
                  <c:v>14:03</c:v>
                </c:pt>
                <c:pt idx="845">
                  <c:v>14:04</c:v>
                </c:pt>
                <c:pt idx="846">
                  <c:v>14:05</c:v>
                </c:pt>
                <c:pt idx="847">
                  <c:v>14:06</c:v>
                </c:pt>
                <c:pt idx="848">
                  <c:v>14:07</c:v>
                </c:pt>
                <c:pt idx="849">
                  <c:v>14:08</c:v>
                </c:pt>
                <c:pt idx="850">
                  <c:v>14:09</c:v>
                </c:pt>
                <c:pt idx="851">
                  <c:v>14:10</c:v>
                </c:pt>
                <c:pt idx="852">
                  <c:v>14:11</c:v>
                </c:pt>
                <c:pt idx="853">
                  <c:v>14:12</c:v>
                </c:pt>
                <c:pt idx="854">
                  <c:v>14:13</c:v>
                </c:pt>
                <c:pt idx="855">
                  <c:v>14:14</c:v>
                </c:pt>
                <c:pt idx="856">
                  <c:v>14:15</c:v>
                </c:pt>
                <c:pt idx="857">
                  <c:v>14:16</c:v>
                </c:pt>
                <c:pt idx="858">
                  <c:v>14:17</c:v>
                </c:pt>
                <c:pt idx="859">
                  <c:v>14:18</c:v>
                </c:pt>
                <c:pt idx="860">
                  <c:v>14:19</c:v>
                </c:pt>
                <c:pt idx="861">
                  <c:v>14:20</c:v>
                </c:pt>
                <c:pt idx="862">
                  <c:v>14:21</c:v>
                </c:pt>
                <c:pt idx="863">
                  <c:v>14:22</c:v>
                </c:pt>
                <c:pt idx="864">
                  <c:v>14:23</c:v>
                </c:pt>
                <c:pt idx="865">
                  <c:v>14:24</c:v>
                </c:pt>
                <c:pt idx="866">
                  <c:v>14:25</c:v>
                </c:pt>
                <c:pt idx="867">
                  <c:v>14:26</c:v>
                </c:pt>
                <c:pt idx="868">
                  <c:v>14:27</c:v>
                </c:pt>
                <c:pt idx="869">
                  <c:v>14:28</c:v>
                </c:pt>
                <c:pt idx="870">
                  <c:v>14:29</c:v>
                </c:pt>
                <c:pt idx="871">
                  <c:v>14:30</c:v>
                </c:pt>
                <c:pt idx="872">
                  <c:v>14:31</c:v>
                </c:pt>
                <c:pt idx="873">
                  <c:v>14:32</c:v>
                </c:pt>
                <c:pt idx="874">
                  <c:v>14:33</c:v>
                </c:pt>
                <c:pt idx="875">
                  <c:v>14:34</c:v>
                </c:pt>
                <c:pt idx="876">
                  <c:v>14:35</c:v>
                </c:pt>
                <c:pt idx="877">
                  <c:v>14:36</c:v>
                </c:pt>
                <c:pt idx="878">
                  <c:v>14:37</c:v>
                </c:pt>
                <c:pt idx="879">
                  <c:v>14:38</c:v>
                </c:pt>
                <c:pt idx="880">
                  <c:v>14:39</c:v>
                </c:pt>
                <c:pt idx="881">
                  <c:v>14:40</c:v>
                </c:pt>
                <c:pt idx="882">
                  <c:v>14:41</c:v>
                </c:pt>
                <c:pt idx="883">
                  <c:v>14:42</c:v>
                </c:pt>
                <c:pt idx="884">
                  <c:v>14:43</c:v>
                </c:pt>
                <c:pt idx="885">
                  <c:v>14:44</c:v>
                </c:pt>
                <c:pt idx="886">
                  <c:v>14:45</c:v>
                </c:pt>
                <c:pt idx="887">
                  <c:v>14:46</c:v>
                </c:pt>
                <c:pt idx="888">
                  <c:v>14:47</c:v>
                </c:pt>
                <c:pt idx="889">
                  <c:v>14:48</c:v>
                </c:pt>
                <c:pt idx="890">
                  <c:v>14:49</c:v>
                </c:pt>
                <c:pt idx="891">
                  <c:v>14:50</c:v>
                </c:pt>
                <c:pt idx="892">
                  <c:v>14:51</c:v>
                </c:pt>
                <c:pt idx="893">
                  <c:v>14:52</c:v>
                </c:pt>
                <c:pt idx="894">
                  <c:v>14:53</c:v>
                </c:pt>
                <c:pt idx="895">
                  <c:v>14:54</c:v>
                </c:pt>
                <c:pt idx="896">
                  <c:v>14:55</c:v>
                </c:pt>
                <c:pt idx="897">
                  <c:v>14:56</c:v>
                </c:pt>
                <c:pt idx="898">
                  <c:v>14:57</c:v>
                </c:pt>
                <c:pt idx="899">
                  <c:v>14:58</c:v>
                </c:pt>
                <c:pt idx="900">
                  <c:v>14:59</c:v>
                </c:pt>
                <c:pt idx="901">
                  <c:v>15:00</c:v>
                </c:pt>
                <c:pt idx="902">
                  <c:v>15:01</c:v>
                </c:pt>
                <c:pt idx="903">
                  <c:v>15:02</c:v>
                </c:pt>
                <c:pt idx="904">
                  <c:v>15:03</c:v>
                </c:pt>
                <c:pt idx="905">
                  <c:v>15:04</c:v>
                </c:pt>
                <c:pt idx="906">
                  <c:v>15:05</c:v>
                </c:pt>
                <c:pt idx="907">
                  <c:v>15:06</c:v>
                </c:pt>
                <c:pt idx="908">
                  <c:v>15:07</c:v>
                </c:pt>
                <c:pt idx="909">
                  <c:v>15:08</c:v>
                </c:pt>
                <c:pt idx="910">
                  <c:v>15:09</c:v>
                </c:pt>
                <c:pt idx="911">
                  <c:v>15:10</c:v>
                </c:pt>
                <c:pt idx="912">
                  <c:v>15:11</c:v>
                </c:pt>
                <c:pt idx="913">
                  <c:v>15:12</c:v>
                </c:pt>
                <c:pt idx="914">
                  <c:v>15:13</c:v>
                </c:pt>
                <c:pt idx="915">
                  <c:v>15:14</c:v>
                </c:pt>
                <c:pt idx="916">
                  <c:v>15:15</c:v>
                </c:pt>
                <c:pt idx="917">
                  <c:v>15:16</c:v>
                </c:pt>
                <c:pt idx="918">
                  <c:v>15:17</c:v>
                </c:pt>
                <c:pt idx="919">
                  <c:v>15:18</c:v>
                </c:pt>
                <c:pt idx="920">
                  <c:v>15:19</c:v>
                </c:pt>
                <c:pt idx="921">
                  <c:v>15:20</c:v>
                </c:pt>
                <c:pt idx="922">
                  <c:v>15:21</c:v>
                </c:pt>
                <c:pt idx="923">
                  <c:v>15:22</c:v>
                </c:pt>
                <c:pt idx="924">
                  <c:v>15:23</c:v>
                </c:pt>
                <c:pt idx="925">
                  <c:v>15:24</c:v>
                </c:pt>
                <c:pt idx="926">
                  <c:v>15:25</c:v>
                </c:pt>
                <c:pt idx="927">
                  <c:v>15:26</c:v>
                </c:pt>
                <c:pt idx="928">
                  <c:v>15:27</c:v>
                </c:pt>
                <c:pt idx="929">
                  <c:v>15:28</c:v>
                </c:pt>
                <c:pt idx="930">
                  <c:v>15:29</c:v>
                </c:pt>
                <c:pt idx="931">
                  <c:v>15:30</c:v>
                </c:pt>
                <c:pt idx="932">
                  <c:v>15:31</c:v>
                </c:pt>
                <c:pt idx="933">
                  <c:v>15:32</c:v>
                </c:pt>
                <c:pt idx="934">
                  <c:v>15:33</c:v>
                </c:pt>
                <c:pt idx="935">
                  <c:v>15:34</c:v>
                </c:pt>
                <c:pt idx="936">
                  <c:v>15:35</c:v>
                </c:pt>
                <c:pt idx="937">
                  <c:v>15:36</c:v>
                </c:pt>
                <c:pt idx="938">
                  <c:v>15:37</c:v>
                </c:pt>
                <c:pt idx="939">
                  <c:v>15:38</c:v>
                </c:pt>
                <c:pt idx="940">
                  <c:v>15:39</c:v>
                </c:pt>
                <c:pt idx="941">
                  <c:v>15:40</c:v>
                </c:pt>
                <c:pt idx="942">
                  <c:v>15:41</c:v>
                </c:pt>
                <c:pt idx="943">
                  <c:v>15:42</c:v>
                </c:pt>
                <c:pt idx="944">
                  <c:v>15:43</c:v>
                </c:pt>
                <c:pt idx="945">
                  <c:v>15:44</c:v>
                </c:pt>
                <c:pt idx="946">
                  <c:v>15:45</c:v>
                </c:pt>
                <c:pt idx="947">
                  <c:v>15:46</c:v>
                </c:pt>
                <c:pt idx="948">
                  <c:v>15:47</c:v>
                </c:pt>
                <c:pt idx="949">
                  <c:v>15:48</c:v>
                </c:pt>
                <c:pt idx="950">
                  <c:v>15:49</c:v>
                </c:pt>
                <c:pt idx="951">
                  <c:v>15:50</c:v>
                </c:pt>
                <c:pt idx="952">
                  <c:v>15:51</c:v>
                </c:pt>
                <c:pt idx="953">
                  <c:v>15:52</c:v>
                </c:pt>
                <c:pt idx="954">
                  <c:v>15:53</c:v>
                </c:pt>
                <c:pt idx="955">
                  <c:v>15:54</c:v>
                </c:pt>
                <c:pt idx="956">
                  <c:v>15:55</c:v>
                </c:pt>
                <c:pt idx="957">
                  <c:v>15:56</c:v>
                </c:pt>
                <c:pt idx="958">
                  <c:v>15:57</c:v>
                </c:pt>
                <c:pt idx="959">
                  <c:v>15:58</c:v>
                </c:pt>
                <c:pt idx="960">
                  <c:v>15:59</c:v>
                </c:pt>
                <c:pt idx="961">
                  <c:v>16:00</c:v>
                </c:pt>
                <c:pt idx="962">
                  <c:v>16:01</c:v>
                </c:pt>
                <c:pt idx="963">
                  <c:v>16:02</c:v>
                </c:pt>
                <c:pt idx="964">
                  <c:v>16:03</c:v>
                </c:pt>
                <c:pt idx="965">
                  <c:v>16:04</c:v>
                </c:pt>
                <c:pt idx="966">
                  <c:v>16:05</c:v>
                </c:pt>
                <c:pt idx="967">
                  <c:v>16:06</c:v>
                </c:pt>
                <c:pt idx="968">
                  <c:v>16:07</c:v>
                </c:pt>
                <c:pt idx="969">
                  <c:v>16:08</c:v>
                </c:pt>
                <c:pt idx="970">
                  <c:v>16:09</c:v>
                </c:pt>
                <c:pt idx="971">
                  <c:v>16:10</c:v>
                </c:pt>
                <c:pt idx="972">
                  <c:v>16:11</c:v>
                </c:pt>
                <c:pt idx="973">
                  <c:v>16:12</c:v>
                </c:pt>
                <c:pt idx="974">
                  <c:v>16:13</c:v>
                </c:pt>
                <c:pt idx="975">
                  <c:v>16:14</c:v>
                </c:pt>
                <c:pt idx="976">
                  <c:v>16:15</c:v>
                </c:pt>
                <c:pt idx="977">
                  <c:v>16:16</c:v>
                </c:pt>
                <c:pt idx="978">
                  <c:v>16:17</c:v>
                </c:pt>
                <c:pt idx="979">
                  <c:v>16:18</c:v>
                </c:pt>
                <c:pt idx="980">
                  <c:v>16:19</c:v>
                </c:pt>
                <c:pt idx="981">
                  <c:v>16:20</c:v>
                </c:pt>
                <c:pt idx="982">
                  <c:v>16:21</c:v>
                </c:pt>
                <c:pt idx="983">
                  <c:v>16:22</c:v>
                </c:pt>
                <c:pt idx="984">
                  <c:v>16:23</c:v>
                </c:pt>
                <c:pt idx="985">
                  <c:v>16:24</c:v>
                </c:pt>
                <c:pt idx="986">
                  <c:v>16:25</c:v>
                </c:pt>
                <c:pt idx="987">
                  <c:v>16:26</c:v>
                </c:pt>
                <c:pt idx="988">
                  <c:v>16:27</c:v>
                </c:pt>
                <c:pt idx="989">
                  <c:v>16:28</c:v>
                </c:pt>
                <c:pt idx="990">
                  <c:v>16:29</c:v>
                </c:pt>
                <c:pt idx="991">
                  <c:v>16:30</c:v>
                </c:pt>
                <c:pt idx="992">
                  <c:v>16:31</c:v>
                </c:pt>
                <c:pt idx="993">
                  <c:v>16:32</c:v>
                </c:pt>
                <c:pt idx="994">
                  <c:v>16:33</c:v>
                </c:pt>
                <c:pt idx="995">
                  <c:v>16:34</c:v>
                </c:pt>
                <c:pt idx="996">
                  <c:v>16:35</c:v>
                </c:pt>
                <c:pt idx="997">
                  <c:v>16:36</c:v>
                </c:pt>
                <c:pt idx="998">
                  <c:v>16:37</c:v>
                </c:pt>
                <c:pt idx="999">
                  <c:v>16:38</c:v>
                </c:pt>
                <c:pt idx="1000">
                  <c:v>16:39</c:v>
                </c:pt>
                <c:pt idx="1001">
                  <c:v>16:40</c:v>
                </c:pt>
                <c:pt idx="1002">
                  <c:v>16:41</c:v>
                </c:pt>
                <c:pt idx="1003">
                  <c:v>16:42</c:v>
                </c:pt>
                <c:pt idx="1004">
                  <c:v>16:43</c:v>
                </c:pt>
                <c:pt idx="1005">
                  <c:v>16:44</c:v>
                </c:pt>
                <c:pt idx="1006">
                  <c:v>16:45</c:v>
                </c:pt>
                <c:pt idx="1007">
                  <c:v>16:46</c:v>
                </c:pt>
                <c:pt idx="1008">
                  <c:v>16:47</c:v>
                </c:pt>
                <c:pt idx="1009">
                  <c:v>16:48</c:v>
                </c:pt>
                <c:pt idx="1010">
                  <c:v>16:49</c:v>
                </c:pt>
                <c:pt idx="1011">
                  <c:v>16:50</c:v>
                </c:pt>
                <c:pt idx="1012">
                  <c:v>16:51</c:v>
                </c:pt>
                <c:pt idx="1013">
                  <c:v>16:52</c:v>
                </c:pt>
                <c:pt idx="1014">
                  <c:v>16:53</c:v>
                </c:pt>
                <c:pt idx="1015">
                  <c:v>16:54</c:v>
                </c:pt>
                <c:pt idx="1016">
                  <c:v>16:55</c:v>
                </c:pt>
                <c:pt idx="1017">
                  <c:v>16:56</c:v>
                </c:pt>
                <c:pt idx="1018">
                  <c:v>16:57</c:v>
                </c:pt>
                <c:pt idx="1019">
                  <c:v>16:58</c:v>
                </c:pt>
                <c:pt idx="1020">
                  <c:v>16:59</c:v>
                </c:pt>
                <c:pt idx="1021">
                  <c:v>17:00</c:v>
                </c:pt>
                <c:pt idx="1022">
                  <c:v>17:01</c:v>
                </c:pt>
                <c:pt idx="1023">
                  <c:v>17:02</c:v>
                </c:pt>
                <c:pt idx="1024">
                  <c:v>17:03</c:v>
                </c:pt>
                <c:pt idx="1025">
                  <c:v>17:04</c:v>
                </c:pt>
                <c:pt idx="1026">
                  <c:v>17:05</c:v>
                </c:pt>
                <c:pt idx="1027">
                  <c:v>17:06</c:v>
                </c:pt>
                <c:pt idx="1028">
                  <c:v>17:07</c:v>
                </c:pt>
                <c:pt idx="1029">
                  <c:v>17:08</c:v>
                </c:pt>
                <c:pt idx="1030">
                  <c:v>17:09</c:v>
                </c:pt>
                <c:pt idx="1031">
                  <c:v>17:10</c:v>
                </c:pt>
                <c:pt idx="1032">
                  <c:v>17:11</c:v>
                </c:pt>
                <c:pt idx="1033">
                  <c:v>17:12</c:v>
                </c:pt>
                <c:pt idx="1034">
                  <c:v>17:13</c:v>
                </c:pt>
                <c:pt idx="1035">
                  <c:v>17:14</c:v>
                </c:pt>
                <c:pt idx="1036">
                  <c:v>17:15</c:v>
                </c:pt>
                <c:pt idx="1037">
                  <c:v>17:16</c:v>
                </c:pt>
                <c:pt idx="1038">
                  <c:v>17:17</c:v>
                </c:pt>
                <c:pt idx="1039">
                  <c:v>17:18</c:v>
                </c:pt>
                <c:pt idx="1040">
                  <c:v>17:19</c:v>
                </c:pt>
                <c:pt idx="1041">
                  <c:v>17:20</c:v>
                </c:pt>
                <c:pt idx="1042">
                  <c:v>17:21</c:v>
                </c:pt>
                <c:pt idx="1043">
                  <c:v>17:22</c:v>
                </c:pt>
                <c:pt idx="1044">
                  <c:v>17:23</c:v>
                </c:pt>
                <c:pt idx="1045">
                  <c:v>17:24</c:v>
                </c:pt>
                <c:pt idx="1046">
                  <c:v>17:25</c:v>
                </c:pt>
                <c:pt idx="1047">
                  <c:v>17:26</c:v>
                </c:pt>
                <c:pt idx="1048">
                  <c:v>17:27</c:v>
                </c:pt>
                <c:pt idx="1049">
                  <c:v>17:28</c:v>
                </c:pt>
                <c:pt idx="1050">
                  <c:v>17:29</c:v>
                </c:pt>
                <c:pt idx="1051">
                  <c:v>17:30</c:v>
                </c:pt>
                <c:pt idx="1052">
                  <c:v>17:31</c:v>
                </c:pt>
                <c:pt idx="1053">
                  <c:v>17:32</c:v>
                </c:pt>
                <c:pt idx="1054">
                  <c:v>17:33</c:v>
                </c:pt>
                <c:pt idx="1055">
                  <c:v>17:34</c:v>
                </c:pt>
                <c:pt idx="1056">
                  <c:v>17:35</c:v>
                </c:pt>
                <c:pt idx="1057">
                  <c:v>17:36</c:v>
                </c:pt>
                <c:pt idx="1058">
                  <c:v>17:37</c:v>
                </c:pt>
                <c:pt idx="1059">
                  <c:v>17:38</c:v>
                </c:pt>
                <c:pt idx="1060">
                  <c:v>17:39</c:v>
                </c:pt>
                <c:pt idx="1061">
                  <c:v>17:40</c:v>
                </c:pt>
                <c:pt idx="1062">
                  <c:v>17:41</c:v>
                </c:pt>
                <c:pt idx="1063">
                  <c:v>17:42</c:v>
                </c:pt>
                <c:pt idx="1064">
                  <c:v>17:43</c:v>
                </c:pt>
                <c:pt idx="1065">
                  <c:v>17:44</c:v>
                </c:pt>
                <c:pt idx="1066">
                  <c:v>17:45</c:v>
                </c:pt>
                <c:pt idx="1067">
                  <c:v>17:46</c:v>
                </c:pt>
                <c:pt idx="1068">
                  <c:v>17:47</c:v>
                </c:pt>
                <c:pt idx="1069">
                  <c:v>17:48</c:v>
                </c:pt>
                <c:pt idx="1070">
                  <c:v>17:49</c:v>
                </c:pt>
                <c:pt idx="1071">
                  <c:v>17:50</c:v>
                </c:pt>
                <c:pt idx="1072">
                  <c:v>17:51</c:v>
                </c:pt>
                <c:pt idx="1073">
                  <c:v>17:52</c:v>
                </c:pt>
                <c:pt idx="1074">
                  <c:v>17:53</c:v>
                </c:pt>
                <c:pt idx="1075">
                  <c:v>17:54</c:v>
                </c:pt>
                <c:pt idx="1076">
                  <c:v>17:55</c:v>
                </c:pt>
                <c:pt idx="1077">
                  <c:v>17:56</c:v>
                </c:pt>
                <c:pt idx="1078">
                  <c:v>17:57</c:v>
                </c:pt>
                <c:pt idx="1079">
                  <c:v>17:58</c:v>
                </c:pt>
                <c:pt idx="1080">
                  <c:v>17:59</c:v>
                </c:pt>
                <c:pt idx="1081">
                  <c:v>18:00</c:v>
                </c:pt>
                <c:pt idx="1082">
                  <c:v>18:01</c:v>
                </c:pt>
                <c:pt idx="1083">
                  <c:v>18:02</c:v>
                </c:pt>
                <c:pt idx="1084">
                  <c:v>18:03</c:v>
                </c:pt>
                <c:pt idx="1085">
                  <c:v>18:04</c:v>
                </c:pt>
                <c:pt idx="1086">
                  <c:v>18:05</c:v>
                </c:pt>
                <c:pt idx="1087">
                  <c:v>18:06</c:v>
                </c:pt>
                <c:pt idx="1088">
                  <c:v>18:07</c:v>
                </c:pt>
                <c:pt idx="1089">
                  <c:v>18:08</c:v>
                </c:pt>
                <c:pt idx="1090">
                  <c:v>18:09</c:v>
                </c:pt>
                <c:pt idx="1091">
                  <c:v>18:10</c:v>
                </c:pt>
                <c:pt idx="1092">
                  <c:v>18:11</c:v>
                </c:pt>
                <c:pt idx="1093">
                  <c:v>18:12</c:v>
                </c:pt>
                <c:pt idx="1094">
                  <c:v>18:13</c:v>
                </c:pt>
                <c:pt idx="1095">
                  <c:v>18:14</c:v>
                </c:pt>
                <c:pt idx="1096">
                  <c:v>18:15</c:v>
                </c:pt>
                <c:pt idx="1097">
                  <c:v>18:16</c:v>
                </c:pt>
                <c:pt idx="1098">
                  <c:v>18:17</c:v>
                </c:pt>
                <c:pt idx="1099">
                  <c:v>18:18</c:v>
                </c:pt>
                <c:pt idx="1100">
                  <c:v>18:19</c:v>
                </c:pt>
                <c:pt idx="1101">
                  <c:v>18:20</c:v>
                </c:pt>
                <c:pt idx="1102">
                  <c:v>18:21</c:v>
                </c:pt>
                <c:pt idx="1103">
                  <c:v>18:22</c:v>
                </c:pt>
                <c:pt idx="1104">
                  <c:v>18:23</c:v>
                </c:pt>
                <c:pt idx="1105">
                  <c:v>18:24</c:v>
                </c:pt>
                <c:pt idx="1106">
                  <c:v>18:25</c:v>
                </c:pt>
                <c:pt idx="1107">
                  <c:v>18:26</c:v>
                </c:pt>
                <c:pt idx="1108">
                  <c:v>18:27</c:v>
                </c:pt>
                <c:pt idx="1109">
                  <c:v>18:28</c:v>
                </c:pt>
                <c:pt idx="1110">
                  <c:v>18:29</c:v>
                </c:pt>
                <c:pt idx="1111">
                  <c:v>18:30</c:v>
                </c:pt>
                <c:pt idx="1112">
                  <c:v>18:31</c:v>
                </c:pt>
                <c:pt idx="1113">
                  <c:v>18:32</c:v>
                </c:pt>
                <c:pt idx="1114">
                  <c:v>18:33</c:v>
                </c:pt>
                <c:pt idx="1115">
                  <c:v>18:34</c:v>
                </c:pt>
                <c:pt idx="1116">
                  <c:v>18:35</c:v>
                </c:pt>
                <c:pt idx="1117">
                  <c:v>18:36</c:v>
                </c:pt>
                <c:pt idx="1118">
                  <c:v>18:37</c:v>
                </c:pt>
                <c:pt idx="1119">
                  <c:v>18:38</c:v>
                </c:pt>
                <c:pt idx="1120">
                  <c:v>18:39</c:v>
                </c:pt>
                <c:pt idx="1121">
                  <c:v>18:40</c:v>
                </c:pt>
                <c:pt idx="1122">
                  <c:v>18:41</c:v>
                </c:pt>
                <c:pt idx="1123">
                  <c:v>18:42</c:v>
                </c:pt>
                <c:pt idx="1124">
                  <c:v>18:43</c:v>
                </c:pt>
                <c:pt idx="1125">
                  <c:v>18:44</c:v>
                </c:pt>
                <c:pt idx="1126">
                  <c:v>18:45</c:v>
                </c:pt>
                <c:pt idx="1127">
                  <c:v>18:46</c:v>
                </c:pt>
                <c:pt idx="1128">
                  <c:v>18:47</c:v>
                </c:pt>
                <c:pt idx="1129">
                  <c:v>18:48</c:v>
                </c:pt>
                <c:pt idx="1130">
                  <c:v>18:49</c:v>
                </c:pt>
                <c:pt idx="1131">
                  <c:v>18:50</c:v>
                </c:pt>
                <c:pt idx="1132">
                  <c:v>18:51</c:v>
                </c:pt>
                <c:pt idx="1133">
                  <c:v>18:52</c:v>
                </c:pt>
                <c:pt idx="1134">
                  <c:v>18:53</c:v>
                </c:pt>
                <c:pt idx="1135">
                  <c:v>18:54</c:v>
                </c:pt>
                <c:pt idx="1136">
                  <c:v>18:55</c:v>
                </c:pt>
                <c:pt idx="1137">
                  <c:v>18:56</c:v>
                </c:pt>
                <c:pt idx="1138">
                  <c:v>18:57</c:v>
                </c:pt>
                <c:pt idx="1139">
                  <c:v>18:58</c:v>
                </c:pt>
                <c:pt idx="1140">
                  <c:v>18:59</c:v>
                </c:pt>
                <c:pt idx="1141">
                  <c:v>19:00</c:v>
                </c:pt>
                <c:pt idx="1142">
                  <c:v>19:01</c:v>
                </c:pt>
                <c:pt idx="1143">
                  <c:v>19:02</c:v>
                </c:pt>
                <c:pt idx="1144">
                  <c:v>19:03</c:v>
                </c:pt>
                <c:pt idx="1145">
                  <c:v>19:04</c:v>
                </c:pt>
                <c:pt idx="1146">
                  <c:v>19:05</c:v>
                </c:pt>
                <c:pt idx="1147">
                  <c:v>19:06</c:v>
                </c:pt>
                <c:pt idx="1148">
                  <c:v>19:07</c:v>
                </c:pt>
                <c:pt idx="1149">
                  <c:v>19:08</c:v>
                </c:pt>
                <c:pt idx="1150">
                  <c:v>19:09</c:v>
                </c:pt>
                <c:pt idx="1151">
                  <c:v>19:10</c:v>
                </c:pt>
                <c:pt idx="1152">
                  <c:v>19:11</c:v>
                </c:pt>
                <c:pt idx="1153">
                  <c:v>19:12</c:v>
                </c:pt>
                <c:pt idx="1154">
                  <c:v>19:13</c:v>
                </c:pt>
                <c:pt idx="1155">
                  <c:v>19:14</c:v>
                </c:pt>
                <c:pt idx="1156">
                  <c:v>19:15</c:v>
                </c:pt>
                <c:pt idx="1157">
                  <c:v>19:16</c:v>
                </c:pt>
                <c:pt idx="1158">
                  <c:v>19:17</c:v>
                </c:pt>
                <c:pt idx="1159">
                  <c:v>19:18</c:v>
                </c:pt>
                <c:pt idx="1160">
                  <c:v>19:19</c:v>
                </c:pt>
                <c:pt idx="1161">
                  <c:v>19:20</c:v>
                </c:pt>
                <c:pt idx="1162">
                  <c:v>19:21</c:v>
                </c:pt>
                <c:pt idx="1163">
                  <c:v>19:22</c:v>
                </c:pt>
                <c:pt idx="1164">
                  <c:v>19:23</c:v>
                </c:pt>
                <c:pt idx="1165">
                  <c:v>19:24</c:v>
                </c:pt>
                <c:pt idx="1166">
                  <c:v>19:25</c:v>
                </c:pt>
                <c:pt idx="1167">
                  <c:v>19:26</c:v>
                </c:pt>
                <c:pt idx="1168">
                  <c:v>19:27</c:v>
                </c:pt>
                <c:pt idx="1169">
                  <c:v>19:28</c:v>
                </c:pt>
                <c:pt idx="1170">
                  <c:v>19:29</c:v>
                </c:pt>
                <c:pt idx="1171">
                  <c:v>19:30</c:v>
                </c:pt>
                <c:pt idx="1172">
                  <c:v>19:31</c:v>
                </c:pt>
                <c:pt idx="1173">
                  <c:v>19:32</c:v>
                </c:pt>
                <c:pt idx="1174">
                  <c:v>19:33</c:v>
                </c:pt>
                <c:pt idx="1175">
                  <c:v>19:34</c:v>
                </c:pt>
                <c:pt idx="1176">
                  <c:v>19:35</c:v>
                </c:pt>
                <c:pt idx="1177">
                  <c:v>19:36</c:v>
                </c:pt>
                <c:pt idx="1178">
                  <c:v>19:37</c:v>
                </c:pt>
                <c:pt idx="1179">
                  <c:v>19:38</c:v>
                </c:pt>
                <c:pt idx="1180">
                  <c:v>19:39</c:v>
                </c:pt>
                <c:pt idx="1181">
                  <c:v>19:40</c:v>
                </c:pt>
                <c:pt idx="1182">
                  <c:v>19:41</c:v>
                </c:pt>
                <c:pt idx="1183">
                  <c:v>19:42</c:v>
                </c:pt>
                <c:pt idx="1184">
                  <c:v>19:43</c:v>
                </c:pt>
                <c:pt idx="1185">
                  <c:v>19:44</c:v>
                </c:pt>
                <c:pt idx="1186">
                  <c:v>19:45</c:v>
                </c:pt>
                <c:pt idx="1187">
                  <c:v>19:46</c:v>
                </c:pt>
                <c:pt idx="1188">
                  <c:v>19:47</c:v>
                </c:pt>
                <c:pt idx="1189">
                  <c:v>19:48</c:v>
                </c:pt>
                <c:pt idx="1190">
                  <c:v>19:49</c:v>
                </c:pt>
                <c:pt idx="1191">
                  <c:v>19:50</c:v>
                </c:pt>
                <c:pt idx="1192">
                  <c:v>19:51</c:v>
                </c:pt>
                <c:pt idx="1193">
                  <c:v>19:52</c:v>
                </c:pt>
                <c:pt idx="1194">
                  <c:v>19:53</c:v>
                </c:pt>
                <c:pt idx="1195">
                  <c:v>19:54</c:v>
                </c:pt>
                <c:pt idx="1196">
                  <c:v>19:55</c:v>
                </c:pt>
                <c:pt idx="1197">
                  <c:v>19:56</c:v>
                </c:pt>
                <c:pt idx="1198">
                  <c:v>19:57</c:v>
                </c:pt>
                <c:pt idx="1199">
                  <c:v>19:58</c:v>
                </c:pt>
                <c:pt idx="1200">
                  <c:v>19:59</c:v>
                </c:pt>
                <c:pt idx="1201">
                  <c:v>20:00</c:v>
                </c:pt>
                <c:pt idx="1202">
                  <c:v>20:01</c:v>
                </c:pt>
                <c:pt idx="1203">
                  <c:v>20:02</c:v>
                </c:pt>
                <c:pt idx="1204">
                  <c:v>20:03</c:v>
                </c:pt>
                <c:pt idx="1205">
                  <c:v>20:04</c:v>
                </c:pt>
                <c:pt idx="1206">
                  <c:v>20:05</c:v>
                </c:pt>
                <c:pt idx="1207">
                  <c:v>20:06</c:v>
                </c:pt>
                <c:pt idx="1208">
                  <c:v>20:07</c:v>
                </c:pt>
                <c:pt idx="1209">
                  <c:v>20:08</c:v>
                </c:pt>
                <c:pt idx="1210">
                  <c:v>20:09</c:v>
                </c:pt>
                <c:pt idx="1211">
                  <c:v>20:10</c:v>
                </c:pt>
                <c:pt idx="1212">
                  <c:v>20:11</c:v>
                </c:pt>
                <c:pt idx="1213">
                  <c:v>20:12</c:v>
                </c:pt>
                <c:pt idx="1214">
                  <c:v>20:13</c:v>
                </c:pt>
                <c:pt idx="1215">
                  <c:v>20:14</c:v>
                </c:pt>
                <c:pt idx="1216">
                  <c:v>20:15</c:v>
                </c:pt>
                <c:pt idx="1217">
                  <c:v>20:16</c:v>
                </c:pt>
                <c:pt idx="1218">
                  <c:v>20:17</c:v>
                </c:pt>
                <c:pt idx="1219">
                  <c:v>20:18</c:v>
                </c:pt>
                <c:pt idx="1220">
                  <c:v>20:19</c:v>
                </c:pt>
                <c:pt idx="1221">
                  <c:v>20:20</c:v>
                </c:pt>
                <c:pt idx="1222">
                  <c:v>20:21</c:v>
                </c:pt>
                <c:pt idx="1223">
                  <c:v>20:22</c:v>
                </c:pt>
                <c:pt idx="1224">
                  <c:v>20:23</c:v>
                </c:pt>
                <c:pt idx="1225">
                  <c:v>20:24</c:v>
                </c:pt>
                <c:pt idx="1226">
                  <c:v>20:25</c:v>
                </c:pt>
                <c:pt idx="1227">
                  <c:v>20:26</c:v>
                </c:pt>
                <c:pt idx="1228">
                  <c:v>20:27</c:v>
                </c:pt>
                <c:pt idx="1229">
                  <c:v>20:28</c:v>
                </c:pt>
                <c:pt idx="1230">
                  <c:v>20:29</c:v>
                </c:pt>
                <c:pt idx="1231">
                  <c:v>20:30</c:v>
                </c:pt>
                <c:pt idx="1232">
                  <c:v>20:31</c:v>
                </c:pt>
                <c:pt idx="1233">
                  <c:v>20:32</c:v>
                </c:pt>
                <c:pt idx="1234">
                  <c:v>20:33</c:v>
                </c:pt>
                <c:pt idx="1235">
                  <c:v>20:34</c:v>
                </c:pt>
                <c:pt idx="1236">
                  <c:v>20:35</c:v>
                </c:pt>
                <c:pt idx="1237">
                  <c:v>20:36</c:v>
                </c:pt>
                <c:pt idx="1238">
                  <c:v>20:37</c:v>
                </c:pt>
                <c:pt idx="1239">
                  <c:v>20:38</c:v>
                </c:pt>
                <c:pt idx="1240">
                  <c:v>20:39</c:v>
                </c:pt>
                <c:pt idx="1241">
                  <c:v>20:40</c:v>
                </c:pt>
                <c:pt idx="1242">
                  <c:v>20:41</c:v>
                </c:pt>
                <c:pt idx="1243">
                  <c:v>20:42</c:v>
                </c:pt>
                <c:pt idx="1244">
                  <c:v>20:43</c:v>
                </c:pt>
                <c:pt idx="1245">
                  <c:v>20:44</c:v>
                </c:pt>
                <c:pt idx="1246">
                  <c:v>20:45</c:v>
                </c:pt>
                <c:pt idx="1247">
                  <c:v>20:46</c:v>
                </c:pt>
                <c:pt idx="1248">
                  <c:v>20:47</c:v>
                </c:pt>
                <c:pt idx="1249">
                  <c:v>20:48</c:v>
                </c:pt>
                <c:pt idx="1250">
                  <c:v>20:49</c:v>
                </c:pt>
                <c:pt idx="1251">
                  <c:v>20:50</c:v>
                </c:pt>
                <c:pt idx="1252">
                  <c:v>20:51</c:v>
                </c:pt>
                <c:pt idx="1253">
                  <c:v>20:52</c:v>
                </c:pt>
                <c:pt idx="1254">
                  <c:v>20:53</c:v>
                </c:pt>
                <c:pt idx="1255">
                  <c:v>20:54</c:v>
                </c:pt>
                <c:pt idx="1256">
                  <c:v>20:55</c:v>
                </c:pt>
                <c:pt idx="1257">
                  <c:v>20:56</c:v>
                </c:pt>
                <c:pt idx="1258">
                  <c:v>20:57</c:v>
                </c:pt>
                <c:pt idx="1259">
                  <c:v>20:58</c:v>
                </c:pt>
                <c:pt idx="1260">
                  <c:v>20:59</c:v>
                </c:pt>
                <c:pt idx="1261">
                  <c:v>21:00</c:v>
                </c:pt>
                <c:pt idx="1262">
                  <c:v>21:01</c:v>
                </c:pt>
                <c:pt idx="1263">
                  <c:v>21:02</c:v>
                </c:pt>
                <c:pt idx="1264">
                  <c:v>21:03</c:v>
                </c:pt>
                <c:pt idx="1265">
                  <c:v>21:04</c:v>
                </c:pt>
                <c:pt idx="1266">
                  <c:v>21:05</c:v>
                </c:pt>
                <c:pt idx="1267">
                  <c:v>21:06</c:v>
                </c:pt>
                <c:pt idx="1268">
                  <c:v>21:07</c:v>
                </c:pt>
                <c:pt idx="1269">
                  <c:v>21:08</c:v>
                </c:pt>
                <c:pt idx="1270">
                  <c:v>21:09</c:v>
                </c:pt>
                <c:pt idx="1271">
                  <c:v>21:10</c:v>
                </c:pt>
                <c:pt idx="1272">
                  <c:v>21:11</c:v>
                </c:pt>
                <c:pt idx="1273">
                  <c:v>21:12</c:v>
                </c:pt>
                <c:pt idx="1274">
                  <c:v>21:13</c:v>
                </c:pt>
                <c:pt idx="1275">
                  <c:v>21:14</c:v>
                </c:pt>
                <c:pt idx="1276">
                  <c:v>21:15</c:v>
                </c:pt>
                <c:pt idx="1277">
                  <c:v>21:16</c:v>
                </c:pt>
                <c:pt idx="1278">
                  <c:v>21:17</c:v>
                </c:pt>
                <c:pt idx="1279">
                  <c:v>21:18</c:v>
                </c:pt>
                <c:pt idx="1280">
                  <c:v>21:19</c:v>
                </c:pt>
                <c:pt idx="1281">
                  <c:v>21:20</c:v>
                </c:pt>
                <c:pt idx="1282">
                  <c:v>21:21</c:v>
                </c:pt>
                <c:pt idx="1283">
                  <c:v>21:22</c:v>
                </c:pt>
                <c:pt idx="1284">
                  <c:v>21:23</c:v>
                </c:pt>
                <c:pt idx="1285">
                  <c:v>21:24</c:v>
                </c:pt>
                <c:pt idx="1286">
                  <c:v>21:25</c:v>
                </c:pt>
                <c:pt idx="1287">
                  <c:v>21:26</c:v>
                </c:pt>
                <c:pt idx="1288">
                  <c:v>21:27</c:v>
                </c:pt>
                <c:pt idx="1289">
                  <c:v>21:28</c:v>
                </c:pt>
                <c:pt idx="1290">
                  <c:v>21:29</c:v>
                </c:pt>
                <c:pt idx="1291">
                  <c:v>21:30</c:v>
                </c:pt>
                <c:pt idx="1292">
                  <c:v>21:31</c:v>
                </c:pt>
                <c:pt idx="1293">
                  <c:v>21:32</c:v>
                </c:pt>
                <c:pt idx="1294">
                  <c:v>21:33</c:v>
                </c:pt>
                <c:pt idx="1295">
                  <c:v>21:34</c:v>
                </c:pt>
                <c:pt idx="1296">
                  <c:v>21:35</c:v>
                </c:pt>
                <c:pt idx="1297">
                  <c:v>21:36</c:v>
                </c:pt>
                <c:pt idx="1298">
                  <c:v>21:37</c:v>
                </c:pt>
                <c:pt idx="1299">
                  <c:v>21:38</c:v>
                </c:pt>
                <c:pt idx="1300">
                  <c:v>21:39</c:v>
                </c:pt>
                <c:pt idx="1301">
                  <c:v>21:40</c:v>
                </c:pt>
                <c:pt idx="1302">
                  <c:v>21:41</c:v>
                </c:pt>
                <c:pt idx="1303">
                  <c:v>21:42</c:v>
                </c:pt>
                <c:pt idx="1304">
                  <c:v>21:43</c:v>
                </c:pt>
                <c:pt idx="1305">
                  <c:v>21:44</c:v>
                </c:pt>
                <c:pt idx="1306">
                  <c:v>21:45</c:v>
                </c:pt>
                <c:pt idx="1307">
                  <c:v>21:46</c:v>
                </c:pt>
                <c:pt idx="1308">
                  <c:v>21:47</c:v>
                </c:pt>
                <c:pt idx="1309">
                  <c:v>21:48</c:v>
                </c:pt>
                <c:pt idx="1310">
                  <c:v>21:49</c:v>
                </c:pt>
                <c:pt idx="1311">
                  <c:v>21:50</c:v>
                </c:pt>
                <c:pt idx="1312">
                  <c:v>21:51</c:v>
                </c:pt>
                <c:pt idx="1313">
                  <c:v>21:52</c:v>
                </c:pt>
                <c:pt idx="1314">
                  <c:v>21:53</c:v>
                </c:pt>
                <c:pt idx="1315">
                  <c:v>21:54</c:v>
                </c:pt>
                <c:pt idx="1316">
                  <c:v>21:55</c:v>
                </c:pt>
                <c:pt idx="1317">
                  <c:v>21:56</c:v>
                </c:pt>
                <c:pt idx="1318">
                  <c:v>21:57</c:v>
                </c:pt>
                <c:pt idx="1319">
                  <c:v>21:58</c:v>
                </c:pt>
                <c:pt idx="1320">
                  <c:v>21:59</c:v>
                </c:pt>
                <c:pt idx="1321">
                  <c:v>22:00</c:v>
                </c:pt>
                <c:pt idx="1322">
                  <c:v>22:01</c:v>
                </c:pt>
                <c:pt idx="1323">
                  <c:v>22:02</c:v>
                </c:pt>
                <c:pt idx="1324">
                  <c:v>22:03</c:v>
                </c:pt>
                <c:pt idx="1325">
                  <c:v>22:04</c:v>
                </c:pt>
                <c:pt idx="1326">
                  <c:v>22:05</c:v>
                </c:pt>
                <c:pt idx="1327">
                  <c:v>22:06</c:v>
                </c:pt>
                <c:pt idx="1328">
                  <c:v>22:07</c:v>
                </c:pt>
                <c:pt idx="1329">
                  <c:v>22:08</c:v>
                </c:pt>
                <c:pt idx="1330">
                  <c:v>22:09</c:v>
                </c:pt>
                <c:pt idx="1331">
                  <c:v>22:10</c:v>
                </c:pt>
                <c:pt idx="1332">
                  <c:v>22:11</c:v>
                </c:pt>
                <c:pt idx="1333">
                  <c:v>22:12</c:v>
                </c:pt>
                <c:pt idx="1334">
                  <c:v>22:13</c:v>
                </c:pt>
                <c:pt idx="1335">
                  <c:v>22:14</c:v>
                </c:pt>
                <c:pt idx="1336">
                  <c:v>22:15</c:v>
                </c:pt>
                <c:pt idx="1337">
                  <c:v>22:16</c:v>
                </c:pt>
                <c:pt idx="1338">
                  <c:v>22:17</c:v>
                </c:pt>
                <c:pt idx="1339">
                  <c:v>22:18</c:v>
                </c:pt>
                <c:pt idx="1340">
                  <c:v>22:19</c:v>
                </c:pt>
                <c:pt idx="1341">
                  <c:v>22:20</c:v>
                </c:pt>
                <c:pt idx="1342">
                  <c:v>22:21</c:v>
                </c:pt>
                <c:pt idx="1343">
                  <c:v>22:22</c:v>
                </c:pt>
                <c:pt idx="1344">
                  <c:v>22:23</c:v>
                </c:pt>
                <c:pt idx="1345">
                  <c:v>22:24</c:v>
                </c:pt>
                <c:pt idx="1346">
                  <c:v>22:25</c:v>
                </c:pt>
                <c:pt idx="1347">
                  <c:v>22:26</c:v>
                </c:pt>
                <c:pt idx="1348">
                  <c:v>22:27</c:v>
                </c:pt>
                <c:pt idx="1349">
                  <c:v>22:28</c:v>
                </c:pt>
                <c:pt idx="1350">
                  <c:v>22:29</c:v>
                </c:pt>
                <c:pt idx="1351">
                  <c:v>22:30</c:v>
                </c:pt>
                <c:pt idx="1352">
                  <c:v>22:31</c:v>
                </c:pt>
                <c:pt idx="1353">
                  <c:v>22:32</c:v>
                </c:pt>
                <c:pt idx="1354">
                  <c:v>22:33</c:v>
                </c:pt>
                <c:pt idx="1355">
                  <c:v>22:34</c:v>
                </c:pt>
                <c:pt idx="1356">
                  <c:v>22:35</c:v>
                </c:pt>
                <c:pt idx="1357">
                  <c:v>22:36</c:v>
                </c:pt>
                <c:pt idx="1358">
                  <c:v>22:37</c:v>
                </c:pt>
                <c:pt idx="1359">
                  <c:v>22:38</c:v>
                </c:pt>
                <c:pt idx="1360">
                  <c:v>22:39</c:v>
                </c:pt>
                <c:pt idx="1361">
                  <c:v>22:40</c:v>
                </c:pt>
                <c:pt idx="1362">
                  <c:v>22:41</c:v>
                </c:pt>
                <c:pt idx="1363">
                  <c:v>22:42</c:v>
                </c:pt>
                <c:pt idx="1364">
                  <c:v>22:43</c:v>
                </c:pt>
                <c:pt idx="1365">
                  <c:v>22:44</c:v>
                </c:pt>
                <c:pt idx="1366">
                  <c:v>22:45</c:v>
                </c:pt>
                <c:pt idx="1367">
                  <c:v>22:46</c:v>
                </c:pt>
                <c:pt idx="1368">
                  <c:v>22:47</c:v>
                </c:pt>
                <c:pt idx="1369">
                  <c:v>22:48</c:v>
                </c:pt>
                <c:pt idx="1370">
                  <c:v>22:49</c:v>
                </c:pt>
                <c:pt idx="1371">
                  <c:v>22:50</c:v>
                </c:pt>
                <c:pt idx="1372">
                  <c:v>22:51</c:v>
                </c:pt>
                <c:pt idx="1373">
                  <c:v>22:52</c:v>
                </c:pt>
                <c:pt idx="1374">
                  <c:v>22:53</c:v>
                </c:pt>
                <c:pt idx="1375">
                  <c:v>22:54</c:v>
                </c:pt>
                <c:pt idx="1376">
                  <c:v>22:55</c:v>
                </c:pt>
                <c:pt idx="1377">
                  <c:v>22:56</c:v>
                </c:pt>
                <c:pt idx="1378">
                  <c:v>22:57</c:v>
                </c:pt>
                <c:pt idx="1379">
                  <c:v>22:58</c:v>
                </c:pt>
                <c:pt idx="1380">
                  <c:v>22:59</c:v>
                </c:pt>
                <c:pt idx="1381">
                  <c:v>23:00</c:v>
                </c:pt>
                <c:pt idx="1382">
                  <c:v>23:01</c:v>
                </c:pt>
                <c:pt idx="1383">
                  <c:v>23:02</c:v>
                </c:pt>
                <c:pt idx="1384">
                  <c:v>23:03</c:v>
                </c:pt>
                <c:pt idx="1385">
                  <c:v>23:04</c:v>
                </c:pt>
                <c:pt idx="1386">
                  <c:v>23:05</c:v>
                </c:pt>
                <c:pt idx="1387">
                  <c:v>23:06</c:v>
                </c:pt>
                <c:pt idx="1388">
                  <c:v>23:07</c:v>
                </c:pt>
                <c:pt idx="1389">
                  <c:v>23:08</c:v>
                </c:pt>
                <c:pt idx="1390">
                  <c:v>23:09</c:v>
                </c:pt>
                <c:pt idx="1391">
                  <c:v>23:10</c:v>
                </c:pt>
                <c:pt idx="1392">
                  <c:v>23:11</c:v>
                </c:pt>
                <c:pt idx="1393">
                  <c:v>23:12</c:v>
                </c:pt>
                <c:pt idx="1394">
                  <c:v>23:13</c:v>
                </c:pt>
                <c:pt idx="1395">
                  <c:v>23:14</c:v>
                </c:pt>
                <c:pt idx="1396">
                  <c:v>23:15</c:v>
                </c:pt>
                <c:pt idx="1397">
                  <c:v>23:16</c:v>
                </c:pt>
                <c:pt idx="1398">
                  <c:v>23:17</c:v>
                </c:pt>
                <c:pt idx="1399">
                  <c:v>23:18</c:v>
                </c:pt>
                <c:pt idx="1400">
                  <c:v>23:19</c:v>
                </c:pt>
                <c:pt idx="1401">
                  <c:v>23:20</c:v>
                </c:pt>
                <c:pt idx="1402">
                  <c:v>23:21</c:v>
                </c:pt>
                <c:pt idx="1403">
                  <c:v>23:22</c:v>
                </c:pt>
                <c:pt idx="1404">
                  <c:v>23:23</c:v>
                </c:pt>
                <c:pt idx="1405">
                  <c:v>23:24</c:v>
                </c:pt>
                <c:pt idx="1406">
                  <c:v>23:25</c:v>
                </c:pt>
                <c:pt idx="1407">
                  <c:v>23:26</c:v>
                </c:pt>
                <c:pt idx="1408">
                  <c:v>23:27</c:v>
                </c:pt>
                <c:pt idx="1409">
                  <c:v>23:28</c:v>
                </c:pt>
                <c:pt idx="1410">
                  <c:v>23:29</c:v>
                </c:pt>
                <c:pt idx="1411">
                  <c:v>23:30</c:v>
                </c:pt>
                <c:pt idx="1412">
                  <c:v>23:31</c:v>
                </c:pt>
                <c:pt idx="1413">
                  <c:v>23:32</c:v>
                </c:pt>
                <c:pt idx="1414">
                  <c:v>23:33</c:v>
                </c:pt>
                <c:pt idx="1415">
                  <c:v>23:34</c:v>
                </c:pt>
                <c:pt idx="1416">
                  <c:v>23:35</c:v>
                </c:pt>
                <c:pt idx="1417">
                  <c:v>23:36</c:v>
                </c:pt>
                <c:pt idx="1418">
                  <c:v>23:37</c:v>
                </c:pt>
                <c:pt idx="1419">
                  <c:v>23:38</c:v>
                </c:pt>
                <c:pt idx="1420">
                  <c:v>23:39</c:v>
                </c:pt>
                <c:pt idx="1421">
                  <c:v>23:40</c:v>
                </c:pt>
                <c:pt idx="1422">
                  <c:v>23:41</c:v>
                </c:pt>
                <c:pt idx="1423">
                  <c:v>23:42</c:v>
                </c:pt>
                <c:pt idx="1424">
                  <c:v>23:43</c:v>
                </c:pt>
                <c:pt idx="1425">
                  <c:v>23:44</c:v>
                </c:pt>
                <c:pt idx="1426">
                  <c:v>23:45</c:v>
                </c:pt>
                <c:pt idx="1427">
                  <c:v>23:46</c:v>
                </c:pt>
                <c:pt idx="1428">
                  <c:v>23:47</c:v>
                </c:pt>
                <c:pt idx="1429">
                  <c:v>23:48</c:v>
                </c:pt>
                <c:pt idx="1430">
                  <c:v>23:49</c:v>
                </c:pt>
                <c:pt idx="1431">
                  <c:v>23:50</c:v>
                </c:pt>
                <c:pt idx="1432">
                  <c:v>23:51</c:v>
                </c:pt>
                <c:pt idx="1433">
                  <c:v>23:52</c:v>
                </c:pt>
                <c:pt idx="1434">
                  <c:v>23:53</c:v>
                </c:pt>
                <c:pt idx="1435">
                  <c:v>23:54</c:v>
                </c:pt>
                <c:pt idx="1436">
                  <c:v>23:55</c:v>
                </c:pt>
                <c:pt idx="1437">
                  <c:v>23:56</c:v>
                </c:pt>
                <c:pt idx="1438">
                  <c:v>23:57</c:v>
                </c:pt>
                <c:pt idx="1439">
                  <c:v>23:58</c:v>
                </c:pt>
                <c:pt idx="1440">
                  <c:v>23:59</c:v>
                </c:pt>
              </c:strCache>
            </c:strRef>
          </c:cat>
          <c:val>
            <c:numRef>
              <c:f>'Stafford Hill Calamp_2016-09-20'!$X$1442:$X$2859</c:f>
              <c:numCache>
                <c:formatCode>General</c:formatCode>
                <c:ptCount val="1418"/>
                <c:pt idx="0">
                  <c:v>288.3000000000001</c:v>
                </c:pt>
                <c:pt idx="1">
                  <c:v>287.7</c:v>
                </c:pt>
                <c:pt idx="2">
                  <c:v>287.1</c:v>
                </c:pt>
                <c:pt idx="3">
                  <c:v>285.2</c:v>
                </c:pt>
                <c:pt idx="4">
                  <c:v>285.1</c:v>
                </c:pt>
                <c:pt idx="5">
                  <c:v>286.0</c:v>
                </c:pt>
                <c:pt idx="6">
                  <c:v>286.5</c:v>
                </c:pt>
                <c:pt idx="7">
                  <c:v>287.0</c:v>
                </c:pt>
                <c:pt idx="8">
                  <c:v>286.6</c:v>
                </c:pt>
                <c:pt idx="9">
                  <c:v>283.8</c:v>
                </c:pt>
                <c:pt idx="10">
                  <c:v>286.1</c:v>
                </c:pt>
                <c:pt idx="11">
                  <c:v>284.3</c:v>
                </c:pt>
                <c:pt idx="12">
                  <c:v>284.5</c:v>
                </c:pt>
                <c:pt idx="13">
                  <c:v>283.7</c:v>
                </c:pt>
                <c:pt idx="14">
                  <c:v>284.6</c:v>
                </c:pt>
                <c:pt idx="15">
                  <c:v>285.8</c:v>
                </c:pt>
                <c:pt idx="16">
                  <c:v>283.5</c:v>
                </c:pt>
                <c:pt idx="17">
                  <c:v>285.2</c:v>
                </c:pt>
                <c:pt idx="18">
                  <c:v>283.8</c:v>
                </c:pt>
                <c:pt idx="19">
                  <c:v>285.2</c:v>
                </c:pt>
                <c:pt idx="20">
                  <c:v>288.6</c:v>
                </c:pt>
                <c:pt idx="21">
                  <c:v>288.8</c:v>
                </c:pt>
                <c:pt idx="22">
                  <c:v>289.2</c:v>
                </c:pt>
                <c:pt idx="23">
                  <c:v>288.8</c:v>
                </c:pt>
                <c:pt idx="24">
                  <c:v>289.2</c:v>
                </c:pt>
                <c:pt idx="25">
                  <c:v>285.3</c:v>
                </c:pt>
                <c:pt idx="26">
                  <c:v>287.7</c:v>
                </c:pt>
                <c:pt idx="27">
                  <c:v>286.8</c:v>
                </c:pt>
                <c:pt idx="28">
                  <c:v>287.4</c:v>
                </c:pt>
                <c:pt idx="29">
                  <c:v>287.9</c:v>
                </c:pt>
                <c:pt idx="30">
                  <c:v>286.1</c:v>
                </c:pt>
                <c:pt idx="31">
                  <c:v>285.6</c:v>
                </c:pt>
                <c:pt idx="32">
                  <c:v>286.5</c:v>
                </c:pt>
                <c:pt idx="33">
                  <c:v>288.8</c:v>
                </c:pt>
                <c:pt idx="34">
                  <c:v>288.9</c:v>
                </c:pt>
                <c:pt idx="35">
                  <c:v>288.3</c:v>
                </c:pt>
                <c:pt idx="36">
                  <c:v>286.2</c:v>
                </c:pt>
                <c:pt idx="37">
                  <c:v>286.1</c:v>
                </c:pt>
                <c:pt idx="38">
                  <c:v>286.3</c:v>
                </c:pt>
                <c:pt idx="39">
                  <c:v>286.3</c:v>
                </c:pt>
                <c:pt idx="40">
                  <c:v>286.5</c:v>
                </c:pt>
                <c:pt idx="41">
                  <c:v>285.5</c:v>
                </c:pt>
                <c:pt idx="42">
                  <c:v>286.0</c:v>
                </c:pt>
                <c:pt idx="43">
                  <c:v>287.4</c:v>
                </c:pt>
                <c:pt idx="44">
                  <c:v>286.2</c:v>
                </c:pt>
                <c:pt idx="45">
                  <c:v>286.7</c:v>
                </c:pt>
                <c:pt idx="46">
                  <c:v>286.9</c:v>
                </c:pt>
                <c:pt idx="47">
                  <c:v>287.7</c:v>
                </c:pt>
                <c:pt idx="48">
                  <c:v>287.4</c:v>
                </c:pt>
                <c:pt idx="49">
                  <c:v>287.1</c:v>
                </c:pt>
                <c:pt idx="50">
                  <c:v>286.6</c:v>
                </c:pt>
                <c:pt idx="51">
                  <c:v>288.0</c:v>
                </c:pt>
                <c:pt idx="52">
                  <c:v>252.8</c:v>
                </c:pt>
                <c:pt idx="53">
                  <c:v>284.6</c:v>
                </c:pt>
                <c:pt idx="54">
                  <c:v>249.6</c:v>
                </c:pt>
                <c:pt idx="55">
                  <c:v>286.3</c:v>
                </c:pt>
                <c:pt idx="56">
                  <c:v>281.3</c:v>
                </c:pt>
                <c:pt idx="57">
                  <c:v>281.2</c:v>
                </c:pt>
                <c:pt idx="58">
                  <c:v>283.6</c:v>
                </c:pt>
                <c:pt idx="59">
                  <c:v>247.5</c:v>
                </c:pt>
                <c:pt idx="60">
                  <c:v>278.3</c:v>
                </c:pt>
                <c:pt idx="61">
                  <c:v>214.8</c:v>
                </c:pt>
                <c:pt idx="62">
                  <c:v>278.0</c:v>
                </c:pt>
                <c:pt idx="63">
                  <c:v>243.9</c:v>
                </c:pt>
                <c:pt idx="64">
                  <c:v>248.4</c:v>
                </c:pt>
                <c:pt idx="65">
                  <c:v>246.8</c:v>
                </c:pt>
                <c:pt idx="66">
                  <c:v>231.9</c:v>
                </c:pt>
                <c:pt idx="67">
                  <c:v>211.6</c:v>
                </c:pt>
                <c:pt idx="68">
                  <c:v>240.9</c:v>
                </c:pt>
                <c:pt idx="69">
                  <c:v>255.2</c:v>
                </c:pt>
                <c:pt idx="70">
                  <c:v>271.0</c:v>
                </c:pt>
                <c:pt idx="71">
                  <c:v>277.2</c:v>
                </c:pt>
                <c:pt idx="72">
                  <c:v>243.5</c:v>
                </c:pt>
                <c:pt idx="73">
                  <c:v>252.3</c:v>
                </c:pt>
                <c:pt idx="74">
                  <c:v>254.6</c:v>
                </c:pt>
                <c:pt idx="75">
                  <c:v>278.6</c:v>
                </c:pt>
                <c:pt idx="76">
                  <c:v>227.8</c:v>
                </c:pt>
                <c:pt idx="77">
                  <c:v>242.3</c:v>
                </c:pt>
                <c:pt idx="78">
                  <c:v>244.1</c:v>
                </c:pt>
                <c:pt idx="79">
                  <c:v>252.5</c:v>
                </c:pt>
                <c:pt idx="80">
                  <c:v>250.4</c:v>
                </c:pt>
                <c:pt idx="81">
                  <c:v>225.1</c:v>
                </c:pt>
                <c:pt idx="82">
                  <c:v>213.6</c:v>
                </c:pt>
                <c:pt idx="83">
                  <c:v>237.7</c:v>
                </c:pt>
                <c:pt idx="84">
                  <c:v>249.2</c:v>
                </c:pt>
                <c:pt idx="85">
                  <c:v>224.2</c:v>
                </c:pt>
                <c:pt idx="86">
                  <c:v>248.4</c:v>
                </c:pt>
                <c:pt idx="87">
                  <c:v>250.9</c:v>
                </c:pt>
                <c:pt idx="88">
                  <c:v>234.0</c:v>
                </c:pt>
                <c:pt idx="89">
                  <c:v>235.2</c:v>
                </c:pt>
                <c:pt idx="90">
                  <c:v>238.2</c:v>
                </c:pt>
                <c:pt idx="91">
                  <c:v>249.4</c:v>
                </c:pt>
                <c:pt idx="92">
                  <c:v>275.3</c:v>
                </c:pt>
                <c:pt idx="93">
                  <c:v>251.5</c:v>
                </c:pt>
                <c:pt idx="94">
                  <c:v>211.3</c:v>
                </c:pt>
                <c:pt idx="95">
                  <c:v>252.5</c:v>
                </c:pt>
                <c:pt idx="96">
                  <c:v>215.8</c:v>
                </c:pt>
                <c:pt idx="97">
                  <c:v>235.0</c:v>
                </c:pt>
                <c:pt idx="98">
                  <c:v>248.7</c:v>
                </c:pt>
                <c:pt idx="99">
                  <c:v>273.0</c:v>
                </c:pt>
                <c:pt idx="100">
                  <c:v>248.8</c:v>
                </c:pt>
                <c:pt idx="101">
                  <c:v>214.5</c:v>
                </c:pt>
                <c:pt idx="102">
                  <c:v>250.7</c:v>
                </c:pt>
                <c:pt idx="103">
                  <c:v>200.2</c:v>
                </c:pt>
                <c:pt idx="104">
                  <c:v>222.1</c:v>
                </c:pt>
                <c:pt idx="105">
                  <c:v>220.9</c:v>
                </c:pt>
                <c:pt idx="106">
                  <c:v>198.4</c:v>
                </c:pt>
                <c:pt idx="107">
                  <c:v>191.5</c:v>
                </c:pt>
                <c:pt idx="108">
                  <c:v>215.0</c:v>
                </c:pt>
                <c:pt idx="109">
                  <c:v>254.5</c:v>
                </c:pt>
                <c:pt idx="110">
                  <c:v>173.5</c:v>
                </c:pt>
                <c:pt idx="111">
                  <c:v>188.3</c:v>
                </c:pt>
                <c:pt idx="112">
                  <c:v>211.2</c:v>
                </c:pt>
                <c:pt idx="113">
                  <c:v>163.9</c:v>
                </c:pt>
                <c:pt idx="114">
                  <c:v>192.5</c:v>
                </c:pt>
                <c:pt idx="115">
                  <c:v>186.0</c:v>
                </c:pt>
                <c:pt idx="116">
                  <c:v>215.6</c:v>
                </c:pt>
                <c:pt idx="117">
                  <c:v>181.0</c:v>
                </c:pt>
                <c:pt idx="118">
                  <c:v>218.5</c:v>
                </c:pt>
                <c:pt idx="119">
                  <c:v>165.7</c:v>
                </c:pt>
                <c:pt idx="120">
                  <c:v>210.5</c:v>
                </c:pt>
                <c:pt idx="121">
                  <c:v>241.1</c:v>
                </c:pt>
                <c:pt idx="122">
                  <c:v>197.6</c:v>
                </c:pt>
                <c:pt idx="123">
                  <c:v>239.0</c:v>
                </c:pt>
                <c:pt idx="124">
                  <c:v>198.1</c:v>
                </c:pt>
                <c:pt idx="125">
                  <c:v>215.3</c:v>
                </c:pt>
                <c:pt idx="126">
                  <c:v>231.0</c:v>
                </c:pt>
                <c:pt idx="127">
                  <c:v>188.4</c:v>
                </c:pt>
                <c:pt idx="128">
                  <c:v>212.5</c:v>
                </c:pt>
                <c:pt idx="129">
                  <c:v>185.5</c:v>
                </c:pt>
                <c:pt idx="130">
                  <c:v>181.7</c:v>
                </c:pt>
                <c:pt idx="131">
                  <c:v>192.4</c:v>
                </c:pt>
                <c:pt idx="132">
                  <c:v>210.5</c:v>
                </c:pt>
                <c:pt idx="133">
                  <c:v>204.7</c:v>
                </c:pt>
                <c:pt idx="134">
                  <c:v>183.1</c:v>
                </c:pt>
                <c:pt idx="135">
                  <c:v>191.0</c:v>
                </c:pt>
                <c:pt idx="136">
                  <c:v>209.4</c:v>
                </c:pt>
                <c:pt idx="137">
                  <c:v>160.9</c:v>
                </c:pt>
                <c:pt idx="138">
                  <c:v>168.4</c:v>
                </c:pt>
                <c:pt idx="139">
                  <c:v>206.3</c:v>
                </c:pt>
                <c:pt idx="140">
                  <c:v>195.9</c:v>
                </c:pt>
                <c:pt idx="141">
                  <c:v>214.0</c:v>
                </c:pt>
                <c:pt idx="142">
                  <c:v>187.7</c:v>
                </c:pt>
                <c:pt idx="143">
                  <c:v>173.3</c:v>
                </c:pt>
                <c:pt idx="144">
                  <c:v>204.5</c:v>
                </c:pt>
                <c:pt idx="145">
                  <c:v>213.4</c:v>
                </c:pt>
                <c:pt idx="146">
                  <c:v>212.1</c:v>
                </c:pt>
                <c:pt idx="147">
                  <c:v>184.4</c:v>
                </c:pt>
                <c:pt idx="148">
                  <c:v>175.9</c:v>
                </c:pt>
                <c:pt idx="149">
                  <c:v>177.1</c:v>
                </c:pt>
                <c:pt idx="150">
                  <c:v>170.2</c:v>
                </c:pt>
                <c:pt idx="151">
                  <c:v>172.5</c:v>
                </c:pt>
                <c:pt idx="152">
                  <c:v>192.3</c:v>
                </c:pt>
                <c:pt idx="153">
                  <c:v>189.5</c:v>
                </c:pt>
                <c:pt idx="154">
                  <c:v>183.2</c:v>
                </c:pt>
                <c:pt idx="155">
                  <c:v>169.8</c:v>
                </c:pt>
                <c:pt idx="156">
                  <c:v>197.9</c:v>
                </c:pt>
                <c:pt idx="157">
                  <c:v>159.8</c:v>
                </c:pt>
                <c:pt idx="158">
                  <c:v>195.4</c:v>
                </c:pt>
                <c:pt idx="159">
                  <c:v>217.4</c:v>
                </c:pt>
                <c:pt idx="160">
                  <c:v>168.3</c:v>
                </c:pt>
                <c:pt idx="161">
                  <c:v>198.8</c:v>
                </c:pt>
                <c:pt idx="162">
                  <c:v>190.5</c:v>
                </c:pt>
                <c:pt idx="163">
                  <c:v>177.2</c:v>
                </c:pt>
                <c:pt idx="164">
                  <c:v>177.5</c:v>
                </c:pt>
                <c:pt idx="165">
                  <c:v>177.4</c:v>
                </c:pt>
                <c:pt idx="166">
                  <c:v>176.3</c:v>
                </c:pt>
                <c:pt idx="167">
                  <c:v>174.0</c:v>
                </c:pt>
                <c:pt idx="168">
                  <c:v>174.5</c:v>
                </c:pt>
                <c:pt idx="169">
                  <c:v>174.2</c:v>
                </c:pt>
                <c:pt idx="170">
                  <c:v>176.2</c:v>
                </c:pt>
                <c:pt idx="171">
                  <c:v>174.8</c:v>
                </c:pt>
                <c:pt idx="172">
                  <c:v>175.9</c:v>
                </c:pt>
                <c:pt idx="173">
                  <c:v>176.0</c:v>
                </c:pt>
                <c:pt idx="174">
                  <c:v>176.2</c:v>
                </c:pt>
                <c:pt idx="175">
                  <c:v>175.7</c:v>
                </c:pt>
                <c:pt idx="176">
                  <c:v>174.8</c:v>
                </c:pt>
                <c:pt idx="177">
                  <c:v>175.8</c:v>
                </c:pt>
                <c:pt idx="178">
                  <c:v>176.6</c:v>
                </c:pt>
                <c:pt idx="179">
                  <c:v>175.4</c:v>
                </c:pt>
                <c:pt idx="180">
                  <c:v>174.6</c:v>
                </c:pt>
                <c:pt idx="181">
                  <c:v>174.9</c:v>
                </c:pt>
                <c:pt idx="182">
                  <c:v>174.4</c:v>
                </c:pt>
                <c:pt idx="183">
                  <c:v>176.2</c:v>
                </c:pt>
                <c:pt idx="184">
                  <c:v>174.6</c:v>
                </c:pt>
                <c:pt idx="185">
                  <c:v>175.3</c:v>
                </c:pt>
                <c:pt idx="186">
                  <c:v>175.8</c:v>
                </c:pt>
                <c:pt idx="187">
                  <c:v>175.8</c:v>
                </c:pt>
                <c:pt idx="188">
                  <c:v>176.0</c:v>
                </c:pt>
                <c:pt idx="189">
                  <c:v>176.2</c:v>
                </c:pt>
                <c:pt idx="190">
                  <c:v>180.2</c:v>
                </c:pt>
                <c:pt idx="191">
                  <c:v>178.6</c:v>
                </c:pt>
                <c:pt idx="192">
                  <c:v>177.7</c:v>
                </c:pt>
                <c:pt idx="193">
                  <c:v>178.3</c:v>
                </c:pt>
                <c:pt idx="194">
                  <c:v>177.5</c:v>
                </c:pt>
                <c:pt idx="195">
                  <c:v>176.5</c:v>
                </c:pt>
                <c:pt idx="196">
                  <c:v>176.7</c:v>
                </c:pt>
                <c:pt idx="197">
                  <c:v>177.0</c:v>
                </c:pt>
                <c:pt idx="198">
                  <c:v>176.1</c:v>
                </c:pt>
                <c:pt idx="199">
                  <c:v>178.4</c:v>
                </c:pt>
                <c:pt idx="200">
                  <c:v>178.6</c:v>
                </c:pt>
                <c:pt idx="201">
                  <c:v>178.0</c:v>
                </c:pt>
                <c:pt idx="202">
                  <c:v>178.6</c:v>
                </c:pt>
                <c:pt idx="203">
                  <c:v>176.5</c:v>
                </c:pt>
                <c:pt idx="204">
                  <c:v>176.6</c:v>
                </c:pt>
                <c:pt idx="205">
                  <c:v>176.3</c:v>
                </c:pt>
                <c:pt idx="206">
                  <c:v>176.1</c:v>
                </c:pt>
                <c:pt idx="207">
                  <c:v>176.1</c:v>
                </c:pt>
                <c:pt idx="208">
                  <c:v>177.8</c:v>
                </c:pt>
                <c:pt idx="209">
                  <c:v>177.2</c:v>
                </c:pt>
                <c:pt idx="210">
                  <c:v>179.3</c:v>
                </c:pt>
                <c:pt idx="211">
                  <c:v>179.5</c:v>
                </c:pt>
                <c:pt idx="212">
                  <c:v>177.0</c:v>
                </c:pt>
                <c:pt idx="213">
                  <c:v>176.7</c:v>
                </c:pt>
                <c:pt idx="214">
                  <c:v>178.1</c:v>
                </c:pt>
                <c:pt idx="215">
                  <c:v>178.3</c:v>
                </c:pt>
                <c:pt idx="216">
                  <c:v>179.6</c:v>
                </c:pt>
                <c:pt idx="217">
                  <c:v>178.7</c:v>
                </c:pt>
                <c:pt idx="218">
                  <c:v>176.8</c:v>
                </c:pt>
                <c:pt idx="219">
                  <c:v>177.9</c:v>
                </c:pt>
                <c:pt idx="220">
                  <c:v>179.0</c:v>
                </c:pt>
                <c:pt idx="221">
                  <c:v>179.2</c:v>
                </c:pt>
                <c:pt idx="222">
                  <c:v>177.9</c:v>
                </c:pt>
                <c:pt idx="223">
                  <c:v>178.1</c:v>
                </c:pt>
                <c:pt idx="224">
                  <c:v>178.9</c:v>
                </c:pt>
                <c:pt idx="225">
                  <c:v>178.6</c:v>
                </c:pt>
                <c:pt idx="226">
                  <c:v>178.5</c:v>
                </c:pt>
                <c:pt idx="227">
                  <c:v>179.7</c:v>
                </c:pt>
                <c:pt idx="228">
                  <c:v>178.1</c:v>
                </c:pt>
                <c:pt idx="229">
                  <c:v>178.4</c:v>
                </c:pt>
                <c:pt idx="230">
                  <c:v>178.0</c:v>
                </c:pt>
                <c:pt idx="231">
                  <c:v>179.2</c:v>
                </c:pt>
                <c:pt idx="232">
                  <c:v>176.3</c:v>
                </c:pt>
                <c:pt idx="233">
                  <c:v>177.0</c:v>
                </c:pt>
                <c:pt idx="234">
                  <c:v>180.0</c:v>
                </c:pt>
                <c:pt idx="235">
                  <c:v>180.0</c:v>
                </c:pt>
                <c:pt idx="236">
                  <c:v>178.6</c:v>
                </c:pt>
                <c:pt idx="237">
                  <c:v>180.5</c:v>
                </c:pt>
                <c:pt idx="238">
                  <c:v>178.9</c:v>
                </c:pt>
                <c:pt idx="239">
                  <c:v>179.0</c:v>
                </c:pt>
                <c:pt idx="240">
                  <c:v>178.3</c:v>
                </c:pt>
                <c:pt idx="241">
                  <c:v>175.1</c:v>
                </c:pt>
                <c:pt idx="242">
                  <c:v>175.1</c:v>
                </c:pt>
                <c:pt idx="243">
                  <c:v>174.7</c:v>
                </c:pt>
                <c:pt idx="244">
                  <c:v>174.1</c:v>
                </c:pt>
                <c:pt idx="245">
                  <c:v>176.4</c:v>
                </c:pt>
                <c:pt idx="246">
                  <c:v>174.1</c:v>
                </c:pt>
                <c:pt idx="247">
                  <c:v>173.5</c:v>
                </c:pt>
                <c:pt idx="248">
                  <c:v>173.9</c:v>
                </c:pt>
                <c:pt idx="249">
                  <c:v>177.1</c:v>
                </c:pt>
                <c:pt idx="250">
                  <c:v>178.2</c:v>
                </c:pt>
                <c:pt idx="251">
                  <c:v>177.0</c:v>
                </c:pt>
                <c:pt idx="252">
                  <c:v>177.4</c:v>
                </c:pt>
                <c:pt idx="253">
                  <c:v>178.0</c:v>
                </c:pt>
                <c:pt idx="254">
                  <c:v>177.1</c:v>
                </c:pt>
                <c:pt idx="255">
                  <c:v>176.3</c:v>
                </c:pt>
                <c:pt idx="256">
                  <c:v>176.0</c:v>
                </c:pt>
                <c:pt idx="257">
                  <c:v>176.4</c:v>
                </c:pt>
                <c:pt idx="258">
                  <c:v>175.5</c:v>
                </c:pt>
                <c:pt idx="259">
                  <c:v>175.5</c:v>
                </c:pt>
                <c:pt idx="260">
                  <c:v>179.1</c:v>
                </c:pt>
                <c:pt idx="261">
                  <c:v>178.5</c:v>
                </c:pt>
                <c:pt idx="262">
                  <c:v>176.1</c:v>
                </c:pt>
                <c:pt idx="263">
                  <c:v>178.6</c:v>
                </c:pt>
                <c:pt idx="264">
                  <c:v>176.0</c:v>
                </c:pt>
                <c:pt idx="265">
                  <c:v>174.6</c:v>
                </c:pt>
                <c:pt idx="266">
                  <c:v>175.3</c:v>
                </c:pt>
                <c:pt idx="267">
                  <c:v>174.3</c:v>
                </c:pt>
                <c:pt idx="268">
                  <c:v>176.4</c:v>
                </c:pt>
                <c:pt idx="269">
                  <c:v>178.8</c:v>
                </c:pt>
                <c:pt idx="270">
                  <c:v>178.2</c:v>
                </c:pt>
                <c:pt idx="271">
                  <c:v>178.3</c:v>
                </c:pt>
                <c:pt idx="272">
                  <c:v>176.4</c:v>
                </c:pt>
                <c:pt idx="273">
                  <c:v>173.4</c:v>
                </c:pt>
                <c:pt idx="274">
                  <c:v>174.6</c:v>
                </c:pt>
                <c:pt idx="275">
                  <c:v>176.4</c:v>
                </c:pt>
                <c:pt idx="276">
                  <c:v>174.6</c:v>
                </c:pt>
                <c:pt idx="277">
                  <c:v>174.0</c:v>
                </c:pt>
                <c:pt idx="278">
                  <c:v>166.6</c:v>
                </c:pt>
                <c:pt idx="279">
                  <c:v>173.3</c:v>
                </c:pt>
                <c:pt idx="280">
                  <c:v>174.7</c:v>
                </c:pt>
                <c:pt idx="281">
                  <c:v>174.4</c:v>
                </c:pt>
                <c:pt idx="282">
                  <c:v>166.7</c:v>
                </c:pt>
                <c:pt idx="283">
                  <c:v>166.2</c:v>
                </c:pt>
                <c:pt idx="284">
                  <c:v>170.3</c:v>
                </c:pt>
                <c:pt idx="285">
                  <c:v>169.0</c:v>
                </c:pt>
                <c:pt idx="286">
                  <c:v>165.0</c:v>
                </c:pt>
                <c:pt idx="287">
                  <c:v>165.9</c:v>
                </c:pt>
                <c:pt idx="288">
                  <c:v>165.9</c:v>
                </c:pt>
                <c:pt idx="289">
                  <c:v>159.2</c:v>
                </c:pt>
                <c:pt idx="290">
                  <c:v>159.0</c:v>
                </c:pt>
                <c:pt idx="291">
                  <c:v>161.5</c:v>
                </c:pt>
                <c:pt idx="292">
                  <c:v>164.1</c:v>
                </c:pt>
                <c:pt idx="293">
                  <c:v>160.5</c:v>
                </c:pt>
                <c:pt idx="294">
                  <c:v>160.5</c:v>
                </c:pt>
                <c:pt idx="295">
                  <c:v>157.4</c:v>
                </c:pt>
                <c:pt idx="296">
                  <c:v>158.1</c:v>
                </c:pt>
                <c:pt idx="297">
                  <c:v>159.1</c:v>
                </c:pt>
                <c:pt idx="298">
                  <c:v>158.3</c:v>
                </c:pt>
                <c:pt idx="299">
                  <c:v>157.3</c:v>
                </c:pt>
                <c:pt idx="300">
                  <c:v>144.8</c:v>
                </c:pt>
                <c:pt idx="301">
                  <c:v>155.0</c:v>
                </c:pt>
                <c:pt idx="302">
                  <c:v>153.9</c:v>
                </c:pt>
                <c:pt idx="303">
                  <c:v>156.2</c:v>
                </c:pt>
                <c:pt idx="304">
                  <c:v>153.3</c:v>
                </c:pt>
                <c:pt idx="305">
                  <c:v>151.4</c:v>
                </c:pt>
                <c:pt idx="306">
                  <c:v>146.9</c:v>
                </c:pt>
                <c:pt idx="307">
                  <c:v>147.8</c:v>
                </c:pt>
                <c:pt idx="308">
                  <c:v>151.5</c:v>
                </c:pt>
                <c:pt idx="309">
                  <c:v>146.8</c:v>
                </c:pt>
                <c:pt idx="310">
                  <c:v>152.0</c:v>
                </c:pt>
                <c:pt idx="311">
                  <c:v>149.2</c:v>
                </c:pt>
                <c:pt idx="312">
                  <c:v>149.2</c:v>
                </c:pt>
                <c:pt idx="313">
                  <c:v>147.8</c:v>
                </c:pt>
                <c:pt idx="314">
                  <c:v>144.2</c:v>
                </c:pt>
                <c:pt idx="315">
                  <c:v>167.8</c:v>
                </c:pt>
                <c:pt idx="316">
                  <c:v>164.4</c:v>
                </c:pt>
                <c:pt idx="317">
                  <c:v>163.8</c:v>
                </c:pt>
                <c:pt idx="318">
                  <c:v>116.2</c:v>
                </c:pt>
                <c:pt idx="319">
                  <c:v>117.3</c:v>
                </c:pt>
                <c:pt idx="320">
                  <c:v>114.5</c:v>
                </c:pt>
                <c:pt idx="321">
                  <c:v>116.7</c:v>
                </c:pt>
                <c:pt idx="322">
                  <c:v>140.9</c:v>
                </c:pt>
                <c:pt idx="323">
                  <c:v>142.6</c:v>
                </c:pt>
                <c:pt idx="324">
                  <c:v>107.5</c:v>
                </c:pt>
                <c:pt idx="325">
                  <c:v>104.6</c:v>
                </c:pt>
                <c:pt idx="326">
                  <c:v>101.9</c:v>
                </c:pt>
                <c:pt idx="327">
                  <c:v>102.5</c:v>
                </c:pt>
                <c:pt idx="328">
                  <c:v>103.4</c:v>
                </c:pt>
                <c:pt idx="329">
                  <c:v>106.6</c:v>
                </c:pt>
                <c:pt idx="330">
                  <c:v>11.0</c:v>
                </c:pt>
                <c:pt idx="331">
                  <c:v>111.2</c:v>
                </c:pt>
                <c:pt idx="332">
                  <c:v>113.2</c:v>
                </c:pt>
                <c:pt idx="333">
                  <c:v>108.0</c:v>
                </c:pt>
                <c:pt idx="334">
                  <c:v>109.9</c:v>
                </c:pt>
                <c:pt idx="335">
                  <c:v>100.0</c:v>
                </c:pt>
                <c:pt idx="336">
                  <c:v>108.9</c:v>
                </c:pt>
                <c:pt idx="337">
                  <c:v>152.6</c:v>
                </c:pt>
                <c:pt idx="338">
                  <c:v>146.5</c:v>
                </c:pt>
                <c:pt idx="339">
                  <c:v>196.6</c:v>
                </c:pt>
                <c:pt idx="340">
                  <c:v>199.5</c:v>
                </c:pt>
                <c:pt idx="341">
                  <c:v>203.9</c:v>
                </c:pt>
                <c:pt idx="342">
                  <c:v>243.1</c:v>
                </c:pt>
                <c:pt idx="343">
                  <c:v>245.7</c:v>
                </c:pt>
                <c:pt idx="344">
                  <c:v>241.7</c:v>
                </c:pt>
                <c:pt idx="345">
                  <c:v>294.9</c:v>
                </c:pt>
                <c:pt idx="346">
                  <c:v>309.9</c:v>
                </c:pt>
                <c:pt idx="347">
                  <c:v>302.4</c:v>
                </c:pt>
                <c:pt idx="348">
                  <c:v>298.3</c:v>
                </c:pt>
                <c:pt idx="349">
                  <c:v>306.8</c:v>
                </c:pt>
                <c:pt idx="350">
                  <c:v>296.4</c:v>
                </c:pt>
                <c:pt idx="351">
                  <c:v>297.1</c:v>
                </c:pt>
                <c:pt idx="352">
                  <c:v>290.5</c:v>
                </c:pt>
                <c:pt idx="353">
                  <c:v>291.2</c:v>
                </c:pt>
                <c:pt idx="354">
                  <c:v>292.2</c:v>
                </c:pt>
                <c:pt idx="355">
                  <c:v>288.5</c:v>
                </c:pt>
                <c:pt idx="356">
                  <c:v>290.0</c:v>
                </c:pt>
                <c:pt idx="357">
                  <c:v>286.9</c:v>
                </c:pt>
                <c:pt idx="358">
                  <c:v>286.8</c:v>
                </c:pt>
                <c:pt idx="359">
                  <c:v>287.0</c:v>
                </c:pt>
                <c:pt idx="360">
                  <c:v>286.4</c:v>
                </c:pt>
                <c:pt idx="361">
                  <c:v>286.8</c:v>
                </c:pt>
                <c:pt idx="362">
                  <c:v>283.4</c:v>
                </c:pt>
                <c:pt idx="363">
                  <c:v>285.4</c:v>
                </c:pt>
                <c:pt idx="364">
                  <c:v>280.3</c:v>
                </c:pt>
                <c:pt idx="365">
                  <c:v>279.1</c:v>
                </c:pt>
                <c:pt idx="366">
                  <c:v>282.9</c:v>
                </c:pt>
                <c:pt idx="367">
                  <c:v>278.3</c:v>
                </c:pt>
                <c:pt idx="368">
                  <c:v>278.4</c:v>
                </c:pt>
                <c:pt idx="369">
                  <c:v>278.0</c:v>
                </c:pt>
                <c:pt idx="370">
                  <c:v>269.2</c:v>
                </c:pt>
                <c:pt idx="371">
                  <c:v>267.5</c:v>
                </c:pt>
                <c:pt idx="372">
                  <c:v>269.3</c:v>
                </c:pt>
                <c:pt idx="373">
                  <c:v>264.1</c:v>
                </c:pt>
                <c:pt idx="374">
                  <c:v>257.7</c:v>
                </c:pt>
                <c:pt idx="375">
                  <c:v>255.1</c:v>
                </c:pt>
                <c:pt idx="376">
                  <c:v>247.7</c:v>
                </c:pt>
                <c:pt idx="377">
                  <c:v>245.5</c:v>
                </c:pt>
                <c:pt idx="378">
                  <c:v>241.8</c:v>
                </c:pt>
                <c:pt idx="379">
                  <c:v>238.4</c:v>
                </c:pt>
                <c:pt idx="380">
                  <c:v>230.5</c:v>
                </c:pt>
                <c:pt idx="381">
                  <c:v>217.9</c:v>
                </c:pt>
                <c:pt idx="382">
                  <c:v>209.8</c:v>
                </c:pt>
                <c:pt idx="383">
                  <c:v>194.8</c:v>
                </c:pt>
                <c:pt idx="384">
                  <c:v>191.4</c:v>
                </c:pt>
                <c:pt idx="385">
                  <c:v>187.4</c:v>
                </c:pt>
                <c:pt idx="386">
                  <c:v>186.0</c:v>
                </c:pt>
                <c:pt idx="387">
                  <c:v>180.5</c:v>
                </c:pt>
                <c:pt idx="388">
                  <c:v>180.4</c:v>
                </c:pt>
                <c:pt idx="389">
                  <c:v>171.7</c:v>
                </c:pt>
                <c:pt idx="390">
                  <c:v>165.6</c:v>
                </c:pt>
                <c:pt idx="391">
                  <c:v>163.2</c:v>
                </c:pt>
                <c:pt idx="392">
                  <c:v>163.2</c:v>
                </c:pt>
                <c:pt idx="393">
                  <c:v>158.0</c:v>
                </c:pt>
                <c:pt idx="394">
                  <c:v>161.8</c:v>
                </c:pt>
                <c:pt idx="395">
                  <c:v>156.2</c:v>
                </c:pt>
                <c:pt idx="396">
                  <c:v>148.4</c:v>
                </c:pt>
                <c:pt idx="397">
                  <c:v>147.5</c:v>
                </c:pt>
                <c:pt idx="398">
                  <c:v>138.3</c:v>
                </c:pt>
                <c:pt idx="399">
                  <c:v>131.7</c:v>
                </c:pt>
                <c:pt idx="400">
                  <c:v>129.2</c:v>
                </c:pt>
                <c:pt idx="401">
                  <c:v>116.7</c:v>
                </c:pt>
                <c:pt idx="402">
                  <c:v>108.2</c:v>
                </c:pt>
                <c:pt idx="403">
                  <c:v>105.1</c:v>
                </c:pt>
                <c:pt idx="404">
                  <c:v>110.7</c:v>
                </c:pt>
                <c:pt idx="405">
                  <c:v>98.10000000000001</c:v>
                </c:pt>
                <c:pt idx="406">
                  <c:v>95.69999999999998</c:v>
                </c:pt>
                <c:pt idx="407">
                  <c:v>93.60000000000001</c:v>
                </c:pt>
                <c:pt idx="408">
                  <c:v>80.8</c:v>
                </c:pt>
                <c:pt idx="409">
                  <c:v>93.6</c:v>
                </c:pt>
                <c:pt idx="410">
                  <c:v>106.2</c:v>
                </c:pt>
                <c:pt idx="411">
                  <c:v>98.9</c:v>
                </c:pt>
                <c:pt idx="412">
                  <c:v>111.4</c:v>
                </c:pt>
                <c:pt idx="413">
                  <c:v>103.6</c:v>
                </c:pt>
                <c:pt idx="414">
                  <c:v>113.0</c:v>
                </c:pt>
                <c:pt idx="415">
                  <c:v>127.6</c:v>
                </c:pt>
                <c:pt idx="416">
                  <c:v>110.5</c:v>
                </c:pt>
                <c:pt idx="417">
                  <c:v>138.3</c:v>
                </c:pt>
                <c:pt idx="418">
                  <c:v>136.4</c:v>
                </c:pt>
                <c:pt idx="419">
                  <c:v>122.8</c:v>
                </c:pt>
                <c:pt idx="420">
                  <c:v>136.2</c:v>
                </c:pt>
                <c:pt idx="421">
                  <c:v>124.7</c:v>
                </c:pt>
                <c:pt idx="422">
                  <c:v>119.1</c:v>
                </c:pt>
                <c:pt idx="423">
                  <c:v>123.6</c:v>
                </c:pt>
                <c:pt idx="424">
                  <c:v>109.5</c:v>
                </c:pt>
                <c:pt idx="425">
                  <c:v>101.3</c:v>
                </c:pt>
                <c:pt idx="426">
                  <c:v>92.2</c:v>
                </c:pt>
                <c:pt idx="427">
                  <c:v>88.69999999999998</c:v>
                </c:pt>
                <c:pt idx="428">
                  <c:v>84.9</c:v>
                </c:pt>
                <c:pt idx="429">
                  <c:v>90.5</c:v>
                </c:pt>
                <c:pt idx="430">
                  <c:v>93.4</c:v>
                </c:pt>
                <c:pt idx="431">
                  <c:v>87.9</c:v>
                </c:pt>
                <c:pt idx="432">
                  <c:v>80.5</c:v>
                </c:pt>
                <c:pt idx="433">
                  <c:v>75.9</c:v>
                </c:pt>
                <c:pt idx="434">
                  <c:v>75.8</c:v>
                </c:pt>
                <c:pt idx="435">
                  <c:v>76.9</c:v>
                </c:pt>
                <c:pt idx="436">
                  <c:v>81.2</c:v>
                </c:pt>
                <c:pt idx="437">
                  <c:v>75.2</c:v>
                </c:pt>
                <c:pt idx="438">
                  <c:v>76.2</c:v>
                </c:pt>
                <c:pt idx="439">
                  <c:v>80.6</c:v>
                </c:pt>
                <c:pt idx="440">
                  <c:v>85.0</c:v>
                </c:pt>
                <c:pt idx="441">
                  <c:v>84.4</c:v>
                </c:pt>
                <c:pt idx="442">
                  <c:v>84.5</c:v>
                </c:pt>
                <c:pt idx="443">
                  <c:v>84.80000000000001</c:v>
                </c:pt>
                <c:pt idx="444">
                  <c:v>94.60000000000001</c:v>
                </c:pt>
                <c:pt idx="445">
                  <c:v>104.6</c:v>
                </c:pt>
                <c:pt idx="446">
                  <c:v>98.1</c:v>
                </c:pt>
                <c:pt idx="447">
                  <c:v>95.80000000000001</c:v>
                </c:pt>
                <c:pt idx="448">
                  <c:v>95.0</c:v>
                </c:pt>
                <c:pt idx="449">
                  <c:v>111.7</c:v>
                </c:pt>
                <c:pt idx="450">
                  <c:v>115.1</c:v>
                </c:pt>
                <c:pt idx="451">
                  <c:v>118.1</c:v>
                </c:pt>
                <c:pt idx="452">
                  <c:v>115.5</c:v>
                </c:pt>
                <c:pt idx="453">
                  <c:v>107.0</c:v>
                </c:pt>
                <c:pt idx="454">
                  <c:v>104.9</c:v>
                </c:pt>
                <c:pt idx="455">
                  <c:v>91.4</c:v>
                </c:pt>
                <c:pt idx="456">
                  <c:v>80.7</c:v>
                </c:pt>
                <c:pt idx="457">
                  <c:v>84.2</c:v>
                </c:pt>
                <c:pt idx="458">
                  <c:v>87.6</c:v>
                </c:pt>
                <c:pt idx="459">
                  <c:v>91.8</c:v>
                </c:pt>
                <c:pt idx="460">
                  <c:v>95.9</c:v>
                </c:pt>
                <c:pt idx="461">
                  <c:v>102.0</c:v>
                </c:pt>
                <c:pt idx="462">
                  <c:v>100.2</c:v>
                </c:pt>
                <c:pt idx="463">
                  <c:v>91.1</c:v>
                </c:pt>
                <c:pt idx="464">
                  <c:v>90.9</c:v>
                </c:pt>
                <c:pt idx="465">
                  <c:v>83.9</c:v>
                </c:pt>
                <c:pt idx="466">
                  <c:v>91.9</c:v>
                </c:pt>
                <c:pt idx="467">
                  <c:v>91.60000000000001</c:v>
                </c:pt>
                <c:pt idx="468">
                  <c:v>91.20000000000001</c:v>
                </c:pt>
                <c:pt idx="469">
                  <c:v>81.5</c:v>
                </c:pt>
                <c:pt idx="470">
                  <c:v>76.5</c:v>
                </c:pt>
                <c:pt idx="471">
                  <c:v>81.4</c:v>
                </c:pt>
                <c:pt idx="472">
                  <c:v>80.60000000000001</c:v>
                </c:pt>
                <c:pt idx="473">
                  <c:v>94.9</c:v>
                </c:pt>
                <c:pt idx="474">
                  <c:v>97.4</c:v>
                </c:pt>
                <c:pt idx="475">
                  <c:v>88.6</c:v>
                </c:pt>
                <c:pt idx="476">
                  <c:v>93.7</c:v>
                </c:pt>
                <c:pt idx="477">
                  <c:v>92.8</c:v>
                </c:pt>
                <c:pt idx="478">
                  <c:v>92.9</c:v>
                </c:pt>
                <c:pt idx="479">
                  <c:v>92.0</c:v>
                </c:pt>
                <c:pt idx="480">
                  <c:v>90.5</c:v>
                </c:pt>
                <c:pt idx="481">
                  <c:v>89.10000000000001</c:v>
                </c:pt>
                <c:pt idx="482">
                  <c:v>98.80000000000001</c:v>
                </c:pt>
                <c:pt idx="483">
                  <c:v>98.0</c:v>
                </c:pt>
                <c:pt idx="484">
                  <c:v>114.6</c:v>
                </c:pt>
                <c:pt idx="485">
                  <c:v>137.2</c:v>
                </c:pt>
                <c:pt idx="486">
                  <c:v>143.6</c:v>
                </c:pt>
                <c:pt idx="487">
                  <c:v>180.1</c:v>
                </c:pt>
                <c:pt idx="488">
                  <c:v>197.7</c:v>
                </c:pt>
                <c:pt idx="489">
                  <c:v>219.2</c:v>
                </c:pt>
                <c:pt idx="490">
                  <c:v>209.7</c:v>
                </c:pt>
                <c:pt idx="491">
                  <c:v>219.2</c:v>
                </c:pt>
                <c:pt idx="492">
                  <c:v>243.2</c:v>
                </c:pt>
                <c:pt idx="493">
                  <c:v>239.1</c:v>
                </c:pt>
                <c:pt idx="494">
                  <c:v>255.1</c:v>
                </c:pt>
                <c:pt idx="495">
                  <c:v>296.2</c:v>
                </c:pt>
                <c:pt idx="496">
                  <c:v>298.3</c:v>
                </c:pt>
                <c:pt idx="497">
                  <c:v>318.4</c:v>
                </c:pt>
                <c:pt idx="498">
                  <c:v>332.2</c:v>
                </c:pt>
                <c:pt idx="499">
                  <c:v>385.1</c:v>
                </c:pt>
                <c:pt idx="500">
                  <c:v>331.0</c:v>
                </c:pt>
                <c:pt idx="501">
                  <c:v>320.7</c:v>
                </c:pt>
                <c:pt idx="502">
                  <c:v>372.1</c:v>
                </c:pt>
                <c:pt idx="503">
                  <c:v>362.9</c:v>
                </c:pt>
                <c:pt idx="504">
                  <c:v>313.8</c:v>
                </c:pt>
                <c:pt idx="505">
                  <c:v>394.2</c:v>
                </c:pt>
                <c:pt idx="506">
                  <c:v>387.5</c:v>
                </c:pt>
                <c:pt idx="507">
                  <c:v>309.4</c:v>
                </c:pt>
                <c:pt idx="508">
                  <c:v>366.2</c:v>
                </c:pt>
                <c:pt idx="509">
                  <c:v>270.9</c:v>
                </c:pt>
                <c:pt idx="510">
                  <c:v>266.2</c:v>
                </c:pt>
                <c:pt idx="511">
                  <c:v>260.9</c:v>
                </c:pt>
                <c:pt idx="512">
                  <c:v>252.3</c:v>
                </c:pt>
                <c:pt idx="513">
                  <c:v>265.4</c:v>
                </c:pt>
                <c:pt idx="514">
                  <c:v>258.8</c:v>
                </c:pt>
                <c:pt idx="515">
                  <c:v>237.9</c:v>
                </c:pt>
                <c:pt idx="516">
                  <c:v>235.0</c:v>
                </c:pt>
                <c:pt idx="517">
                  <c:v>226.0</c:v>
                </c:pt>
                <c:pt idx="518">
                  <c:v>208.6</c:v>
                </c:pt>
                <c:pt idx="519">
                  <c:v>210.4</c:v>
                </c:pt>
                <c:pt idx="520">
                  <c:v>197.2</c:v>
                </c:pt>
                <c:pt idx="521">
                  <c:v>177.3</c:v>
                </c:pt>
                <c:pt idx="522">
                  <c:v>168.8</c:v>
                </c:pt>
                <c:pt idx="523">
                  <c:v>156.7</c:v>
                </c:pt>
                <c:pt idx="524">
                  <c:v>131.9</c:v>
                </c:pt>
                <c:pt idx="525">
                  <c:v>126.7</c:v>
                </c:pt>
                <c:pt idx="526">
                  <c:v>116.3</c:v>
                </c:pt>
                <c:pt idx="527">
                  <c:v>108.4</c:v>
                </c:pt>
                <c:pt idx="528">
                  <c:v>111.9</c:v>
                </c:pt>
                <c:pt idx="529">
                  <c:v>115.2</c:v>
                </c:pt>
                <c:pt idx="530">
                  <c:v>112.8</c:v>
                </c:pt>
                <c:pt idx="531">
                  <c:v>105.4</c:v>
                </c:pt>
                <c:pt idx="532">
                  <c:v>123.9</c:v>
                </c:pt>
                <c:pt idx="533">
                  <c:v>135.3</c:v>
                </c:pt>
                <c:pt idx="534">
                  <c:v>134.9</c:v>
                </c:pt>
                <c:pt idx="535">
                  <c:v>146.1</c:v>
                </c:pt>
                <c:pt idx="536">
                  <c:v>175.0</c:v>
                </c:pt>
                <c:pt idx="537">
                  <c:v>171.9</c:v>
                </c:pt>
                <c:pt idx="538">
                  <c:v>182.7</c:v>
                </c:pt>
                <c:pt idx="539">
                  <c:v>210.0</c:v>
                </c:pt>
                <c:pt idx="540">
                  <c:v>206.9</c:v>
                </c:pt>
                <c:pt idx="541">
                  <c:v>199.7</c:v>
                </c:pt>
                <c:pt idx="542">
                  <c:v>21.0</c:v>
                </c:pt>
                <c:pt idx="543">
                  <c:v>225.2</c:v>
                </c:pt>
                <c:pt idx="544">
                  <c:v>219.1</c:v>
                </c:pt>
                <c:pt idx="545">
                  <c:v>220.2</c:v>
                </c:pt>
                <c:pt idx="546">
                  <c:v>234.9</c:v>
                </c:pt>
                <c:pt idx="547">
                  <c:v>245.7</c:v>
                </c:pt>
                <c:pt idx="548">
                  <c:v>257.5</c:v>
                </c:pt>
                <c:pt idx="549">
                  <c:v>242.6</c:v>
                </c:pt>
                <c:pt idx="550">
                  <c:v>243.4</c:v>
                </c:pt>
                <c:pt idx="551">
                  <c:v>249.4</c:v>
                </c:pt>
                <c:pt idx="552">
                  <c:v>259.7</c:v>
                </c:pt>
                <c:pt idx="553">
                  <c:v>293.5</c:v>
                </c:pt>
                <c:pt idx="554">
                  <c:v>532.4</c:v>
                </c:pt>
                <c:pt idx="555">
                  <c:v>543.6</c:v>
                </c:pt>
                <c:pt idx="556">
                  <c:v>456.9</c:v>
                </c:pt>
                <c:pt idx="557">
                  <c:v>684.9</c:v>
                </c:pt>
                <c:pt idx="558">
                  <c:v>758.4000000000001</c:v>
                </c:pt>
                <c:pt idx="559">
                  <c:v>678.4000000000001</c:v>
                </c:pt>
                <c:pt idx="560">
                  <c:v>936.0000000000001</c:v>
                </c:pt>
                <c:pt idx="561">
                  <c:v>1045.7</c:v>
                </c:pt>
                <c:pt idx="562">
                  <c:v>816.3</c:v>
                </c:pt>
                <c:pt idx="563">
                  <c:v>854.9</c:v>
                </c:pt>
                <c:pt idx="564">
                  <c:v>1092.6</c:v>
                </c:pt>
                <c:pt idx="565">
                  <c:v>711.0</c:v>
                </c:pt>
                <c:pt idx="566">
                  <c:v>863.9999999999999</c:v>
                </c:pt>
                <c:pt idx="567">
                  <c:v>943.0</c:v>
                </c:pt>
                <c:pt idx="568">
                  <c:v>837.9</c:v>
                </c:pt>
                <c:pt idx="569">
                  <c:v>774.8</c:v>
                </c:pt>
                <c:pt idx="570">
                  <c:v>840.5</c:v>
                </c:pt>
                <c:pt idx="571">
                  <c:v>536.0</c:v>
                </c:pt>
                <c:pt idx="572">
                  <c:v>463.9</c:v>
                </c:pt>
                <c:pt idx="573">
                  <c:v>536.3</c:v>
                </c:pt>
                <c:pt idx="574">
                  <c:v>553.3</c:v>
                </c:pt>
                <c:pt idx="575">
                  <c:v>477.3</c:v>
                </c:pt>
                <c:pt idx="576">
                  <c:v>484.7</c:v>
                </c:pt>
                <c:pt idx="577">
                  <c:v>531.1</c:v>
                </c:pt>
                <c:pt idx="578">
                  <c:v>418.9</c:v>
                </c:pt>
                <c:pt idx="579">
                  <c:v>391.2</c:v>
                </c:pt>
                <c:pt idx="580">
                  <c:v>441.8</c:v>
                </c:pt>
                <c:pt idx="581">
                  <c:v>411.4</c:v>
                </c:pt>
                <c:pt idx="582">
                  <c:v>397.8</c:v>
                </c:pt>
                <c:pt idx="583">
                  <c:v>450.2</c:v>
                </c:pt>
                <c:pt idx="584">
                  <c:v>575.7</c:v>
                </c:pt>
                <c:pt idx="585">
                  <c:v>620.4000000000001</c:v>
                </c:pt>
                <c:pt idx="586">
                  <c:v>415.7</c:v>
                </c:pt>
                <c:pt idx="587">
                  <c:v>731.3000000000001</c:v>
                </c:pt>
                <c:pt idx="588">
                  <c:v>872.8</c:v>
                </c:pt>
                <c:pt idx="589">
                  <c:v>716.6</c:v>
                </c:pt>
                <c:pt idx="590">
                  <c:v>864.9000000000001</c:v>
                </c:pt>
                <c:pt idx="591">
                  <c:v>933.5000000000001</c:v>
                </c:pt>
                <c:pt idx="592">
                  <c:v>606.8</c:v>
                </c:pt>
                <c:pt idx="593">
                  <c:v>1072.7</c:v>
                </c:pt>
                <c:pt idx="594">
                  <c:v>1007.5</c:v>
                </c:pt>
                <c:pt idx="595">
                  <c:v>923.2</c:v>
                </c:pt>
                <c:pt idx="596">
                  <c:v>1107.3</c:v>
                </c:pt>
                <c:pt idx="597">
                  <c:v>1357.4</c:v>
                </c:pt>
                <c:pt idx="598">
                  <c:v>1350.5</c:v>
                </c:pt>
                <c:pt idx="599">
                  <c:v>1163.3</c:v>
                </c:pt>
                <c:pt idx="600">
                  <c:v>1219.2</c:v>
                </c:pt>
                <c:pt idx="601">
                  <c:v>1050.2</c:v>
                </c:pt>
                <c:pt idx="602">
                  <c:v>1156.3</c:v>
                </c:pt>
                <c:pt idx="603">
                  <c:v>1021.9</c:v>
                </c:pt>
                <c:pt idx="604">
                  <c:v>1062.0</c:v>
                </c:pt>
                <c:pt idx="605">
                  <c:v>1214.9</c:v>
                </c:pt>
                <c:pt idx="606">
                  <c:v>964.8</c:v>
                </c:pt>
                <c:pt idx="607">
                  <c:v>1058.7</c:v>
                </c:pt>
                <c:pt idx="608">
                  <c:v>1239.3</c:v>
                </c:pt>
                <c:pt idx="609">
                  <c:v>1137.0</c:v>
                </c:pt>
                <c:pt idx="610">
                  <c:v>831.7</c:v>
                </c:pt>
                <c:pt idx="611">
                  <c:v>1291.5</c:v>
                </c:pt>
                <c:pt idx="612">
                  <c:v>1123.5</c:v>
                </c:pt>
                <c:pt idx="613">
                  <c:v>986.4000000000001</c:v>
                </c:pt>
                <c:pt idx="614">
                  <c:v>1380.6</c:v>
                </c:pt>
                <c:pt idx="615">
                  <c:v>1266.5</c:v>
                </c:pt>
                <c:pt idx="616">
                  <c:v>1248.6</c:v>
                </c:pt>
                <c:pt idx="617">
                  <c:v>1444.1</c:v>
                </c:pt>
                <c:pt idx="618">
                  <c:v>1456.8</c:v>
                </c:pt>
                <c:pt idx="619">
                  <c:v>1250.6</c:v>
                </c:pt>
                <c:pt idx="620">
                  <c:v>1263.9</c:v>
                </c:pt>
                <c:pt idx="621">
                  <c:v>1390.7</c:v>
                </c:pt>
                <c:pt idx="622">
                  <c:v>1503.0</c:v>
                </c:pt>
                <c:pt idx="623">
                  <c:v>1284.6</c:v>
                </c:pt>
                <c:pt idx="624">
                  <c:v>1177.2</c:v>
                </c:pt>
                <c:pt idx="625">
                  <c:v>1345.8</c:v>
                </c:pt>
                <c:pt idx="626">
                  <c:v>1209.4</c:v>
                </c:pt>
                <c:pt idx="627">
                  <c:v>1099.0</c:v>
                </c:pt>
                <c:pt idx="628">
                  <c:v>1050.5</c:v>
                </c:pt>
                <c:pt idx="629">
                  <c:v>849.3</c:v>
                </c:pt>
                <c:pt idx="630">
                  <c:v>771.6</c:v>
                </c:pt>
                <c:pt idx="631">
                  <c:v>768.8</c:v>
                </c:pt>
                <c:pt idx="632">
                  <c:v>657.3</c:v>
                </c:pt>
                <c:pt idx="633">
                  <c:v>391.5</c:v>
                </c:pt>
                <c:pt idx="634">
                  <c:v>389.3</c:v>
                </c:pt>
                <c:pt idx="635">
                  <c:v>298.1</c:v>
                </c:pt>
                <c:pt idx="636">
                  <c:v>229.6</c:v>
                </c:pt>
                <c:pt idx="637">
                  <c:v>234.0</c:v>
                </c:pt>
                <c:pt idx="638">
                  <c:v>159.5</c:v>
                </c:pt>
                <c:pt idx="639">
                  <c:v>116.3</c:v>
                </c:pt>
                <c:pt idx="640">
                  <c:v>101.0</c:v>
                </c:pt>
                <c:pt idx="641">
                  <c:v>91.9</c:v>
                </c:pt>
                <c:pt idx="642">
                  <c:v>77.30000000000001</c:v>
                </c:pt>
                <c:pt idx="643">
                  <c:v>69.3</c:v>
                </c:pt>
                <c:pt idx="644">
                  <c:v>80.19999999999998</c:v>
                </c:pt>
                <c:pt idx="645">
                  <c:v>101.6</c:v>
                </c:pt>
                <c:pt idx="646">
                  <c:v>132.8</c:v>
                </c:pt>
                <c:pt idx="647">
                  <c:v>169.1</c:v>
                </c:pt>
                <c:pt idx="648">
                  <c:v>209.1</c:v>
                </c:pt>
                <c:pt idx="649">
                  <c:v>242.1</c:v>
                </c:pt>
                <c:pt idx="650">
                  <c:v>228.7</c:v>
                </c:pt>
                <c:pt idx="651">
                  <c:v>226.1</c:v>
                </c:pt>
                <c:pt idx="652">
                  <c:v>253.9</c:v>
                </c:pt>
                <c:pt idx="653">
                  <c:v>262.9</c:v>
                </c:pt>
                <c:pt idx="654">
                  <c:v>289.5</c:v>
                </c:pt>
                <c:pt idx="655">
                  <c:v>330.8</c:v>
                </c:pt>
                <c:pt idx="656">
                  <c:v>340.4</c:v>
                </c:pt>
                <c:pt idx="657">
                  <c:v>383.3</c:v>
                </c:pt>
                <c:pt idx="658">
                  <c:v>484.2</c:v>
                </c:pt>
                <c:pt idx="659">
                  <c:v>597.4</c:v>
                </c:pt>
                <c:pt idx="660">
                  <c:v>450.4000000000001</c:v>
                </c:pt>
                <c:pt idx="661">
                  <c:v>533.7</c:v>
                </c:pt>
                <c:pt idx="662">
                  <c:v>536.7</c:v>
                </c:pt>
                <c:pt idx="663">
                  <c:v>585.8</c:v>
                </c:pt>
                <c:pt idx="664">
                  <c:v>574.5</c:v>
                </c:pt>
                <c:pt idx="665">
                  <c:v>612.0</c:v>
                </c:pt>
                <c:pt idx="666">
                  <c:v>863.1</c:v>
                </c:pt>
                <c:pt idx="667">
                  <c:v>704.5</c:v>
                </c:pt>
                <c:pt idx="668">
                  <c:v>692.4</c:v>
                </c:pt>
                <c:pt idx="669">
                  <c:v>926.7</c:v>
                </c:pt>
                <c:pt idx="670">
                  <c:v>686.4</c:v>
                </c:pt>
                <c:pt idx="671">
                  <c:v>706.3</c:v>
                </c:pt>
                <c:pt idx="672">
                  <c:v>580.3000000000001</c:v>
                </c:pt>
                <c:pt idx="673">
                  <c:v>610.6</c:v>
                </c:pt>
                <c:pt idx="674">
                  <c:v>651.4</c:v>
                </c:pt>
                <c:pt idx="675">
                  <c:v>530.7</c:v>
                </c:pt>
                <c:pt idx="676">
                  <c:v>518.0</c:v>
                </c:pt>
                <c:pt idx="677">
                  <c:v>526.0</c:v>
                </c:pt>
                <c:pt idx="678">
                  <c:v>374.9</c:v>
                </c:pt>
                <c:pt idx="679">
                  <c:v>341.3</c:v>
                </c:pt>
                <c:pt idx="680">
                  <c:v>378.0</c:v>
                </c:pt>
                <c:pt idx="681">
                  <c:v>277.3</c:v>
                </c:pt>
                <c:pt idx="682">
                  <c:v>229.6</c:v>
                </c:pt>
                <c:pt idx="683">
                  <c:v>257.7</c:v>
                </c:pt>
                <c:pt idx="684">
                  <c:v>300.6</c:v>
                </c:pt>
                <c:pt idx="685">
                  <c:v>330.7</c:v>
                </c:pt>
                <c:pt idx="686">
                  <c:v>496.2</c:v>
                </c:pt>
                <c:pt idx="687">
                  <c:v>379.3000000000001</c:v>
                </c:pt>
                <c:pt idx="688">
                  <c:v>409.3</c:v>
                </c:pt>
                <c:pt idx="689">
                  <c:v>386.6</c:v>
                </c:pt>
                <c:pt idx="690">
                  <c:v>691.4</c:v>
                </c:pt>
                <c:pt idx="691">
                  <c:v>482.1</c:v>
                </c:pt>
                <c:pt idx="692">
                  <c:v>515.7</c:v>
                </c:pt>
                <c:pt idx="693">
                  <c:v>688.8</c:v>
                </c:pt>
                <c:pt idx="694">
                  <c:v>605.8</c:v>
                </c:pt>
                <c:pt idx="695">
                  <c:v>679.8000000000001</c:v>
                </c:pt>
                <c:pt idx="696">
                  <c:v>686.0</c:v>
                </c:pt>
                <c:pt idx="697">
                  <c:v>775.1</c:v>
                </c:pt>
                <c:pt idx="698">
                  <c:v>736.7</c:v>
                </c:pt>
                <c:pt idx="699">
                  <c:v>611.8</c:v>
                </c:pt>
                <c:pt idx="700">
                  <c:v>632.6000000000001</c:v>
                </c:pt>
                <c:pt idx="701">
                  <c:v>610.0</c:v>
                </c:pt>
                <c:pt idx="702">
                  <c:v>575.4000000000001</c:v>
                </c:pt>
                <c:pt idx="703">
                  <c:v>803.9000000000001</c:v>
                </c:pt>
                <c:pt idx="704">
                  <c:v>749.2</c:v>
                </c:pt>
                <c:pt idx="705">
                  <c:v>713.4000000000001</c:v>
                </c:pt>
                <c:pt idx="706">
                  <c:v>647.1</c:v>
                </c:pt>
                <c:pt idx="707">
                  <c:v>627.2</c:v>
                </c:pt>
                <c:pt idx="708">
                  <c:v>577.2</c:v>
                </c:pt>
                <c:pt idx="709">
                  <c:v>538.4</c:v>
                </c:pt>
                <c:pt idx="710">
                  <c:v>609.7</c:v>
                </c:pt>
                <c:pt idx="711">
                  <c:v>734.5</c:v>
                </c:pt>
                <c:pt idx="712">
                  <c:v>606.0</c:v>
                </c:pt>
                <c:pt idx="713">
                  <c:v>689.2</c:v>
                </c:pt>
                <c:pt idx="714">
                  <c:v>793.1000000000001</c:v>
                </c:pt>
                <c:pt idx="715">
                  <c:v>567.1</c:v>
                </c:pt>
                <c:pt idx="716">
                  <c:v>576.4</c:v>
                </c:pt>
                <c:pt idx="717">
                  <c:v>557.3000000000001</c:v>
                </c:pt>
                <c:pt idx="718">
                  <c:v>699.6</c:v>
                </c:pt>
                <c:pt idx="719">
                  <c:v>521.1</c:v>
                </c:pt>
                <c:pt idx="720">
                  <c:v>734.3999999999999</c:v>
                </c:pt>
                <c:pt idx="721">
                  <c:v>853.5</c:v>
                </c:pt>
                <c:pt idx="722">
                  <c:v>624.4</c:v>
                </c:pt>
                <c:pt idx="723">
                  <c:v>827.4</c:v>
                </c:pt>
                <c:pt idx="724">
                  <c:v>954.6</c:v>
                </c:pt>
                <c:pt idx="725">
                  <c:v>783.3</c:v>
                </c:pt>
                <c:pt idx="726">
                  <c:v>744.9000000000001</c:v>
                </c:pt>
                <c:pt idx="727">
                  <c:v>833.4</c:v>
                </c:pt>
                <c:pt idx="728">
                  <c:v>805.2</c:v>
                </c:pt>
                <c:pt idx="729">
                  <c:v>823.9000000000001</c:v>
                </c:pt>
                <c:pt idx="730">
                  <c:v>1246.5</c:v>
                </c:pt>
                <c:pt idx="731">
                  <c:v>977.5</c:v>
                </c:pt>
                <c:pt idx="732">
                  <c:v>943.0</c:v>
                </c:pt>
                <c:pt idx="733">
                  <c:v>1069.3</c:v>
                </c:pt>
                <c:pt idx="734">
                  <c:v>1297.3</c:v>
                </c:pt>
                <c:pt idx="735">
                  <c:v>872.8</c:v>
                </c:pt>
                <c:pt idx="736">
                  <c:v>759.5000000000001</c:v>
                </c:pt>
                <c:pt idx="737">
                  <c:v>1036.6</c:v>
                </c:pt>
                <c:pt idx="738">
                  <c:v>581.1</c:v>
                </c:pt>
                <c:pt idx="739">
                  <c:v>861.1</c:v>
                </c:pt>
                <c:pt idx="740">
                  <c:v>1072.2</c:v>
                </c:pt>
                <c:pt idx="741">
                  <c:v>896.1</c:v>
                </c:pt>
                <c:pt idx="742">
                  <c:v>932.4</c:v>
                </c:pt>
                <c:pt idx="743">
                  <c:v>831.2</c:v>
                </c:pt>
                <c:pt idx="744">
                  <c:v>735.0</c:v>
                </c:pt>
                <c:pt idx="745">
                  <c:v>763.1</c:v>
                </c:pt>
                <c:pt idx="746">
                  <c:v>764.3</c:v>
                </c:pt>
                <c:pt idx="747">
                  <c:v>690.7</c:v>
                </c:pt>
                <c:pt idx="748">
                  <c:v>789.4</c:v>
                </c:pt>
                <c:pt idx="749">
                  <c:v>1160.2</c:v>
                </c:pt>
                <c:pt idx="750">
                  <c:v>938.5</c:v>
                </c:pt>
                <c:pt idx="751">
                  <c:v>880.9</c:v>
                </c:pt>
                <c:pt idx="752">
                  <c:v>883.2</c:v>
                </c:pt>
                <c:pt idx="753">
                  <c:v>1069.3</c:v>
                </c:pt>
                <c:pt idx="754">
                  <c:v>740.5</c:v>
                </c:pt>
                <c:pt idx="755">
                  <c:v>641.3</c:v>
                </c:pt>
                <c:pt idx="756">
                  <c:v>651.8000000000001</c:v>
                </c:pt>
                <c:pt idx="757">
                  <c:v>754.4999999999999</c:v>
                </c:pt>
                <c:pt idx="758">
                  <c:v>973.9</c:v>
                </c:pt>
                <c:pt idx="759">
                  <c:v>1052.3</c:v>
                </c:pt>
                <c:pt idx="760">
                  <c:v>1134.8</c:v>
                </c:pt>
                <c:pt idx="761">
                  <c:v>898.8</c:v>
                </c:pt>
                <c:pt idx="762">
                  <c:v>1056.9</c:v>
                </c:pt>
                <c:pt idx="763">
                  <c:v>1172.1</c:v>
                </c:pt>
                <c:pt idx="764">
                  <c:v>1454.9</c:v>
                </c:pt>
                <c:pt idx="765">
                  <c:v>679.6</c:v>
                </c:pt>
                <c:pt idx="766">
                  <c:v>1245.9</c:v>
                </c:pt>
                <c:pt idx="767">
                  <c:v>1482.5</c:v>
                </c:pt>
                <c:pt idx="768">
                  <c:v>1572.5</c:v>
                </c:pt>
                <c:pt idx="769">
                  <c:v>666.1</c:v>
                </c:pt>
                <c:pt idx="770">
                  <c:v>990.2</c:v>
                </c:pt>
                <c:pt idx="771">
                  <c:v>1421.1</c:v>
                </c:pt>
                <c:pt idx="772">
                  <c:v>1253.3</c:v>
                </c:pt>
                <c:pt idx="773">
                  <c:v>908.6</c:v>
                </c:pt>
                <c:pt idx="774">
                  <c:v>953.6</c:v>
                </c:pt>
                <c:pt idx="775">
                  <c:v>1136.1</c:v>
                </c:pt>
                <c:pt idx="776">
                  <c:v>1032.8</c:v>
                </c:pt>
                <c:pt idx="777">
                  <c:v>913.8</c:v>
                </c:pt>
                <c:pt idx="778">
                  <c:v>838.6</c:v>
                </c:pt>
                <c:pt idx="779">
                  <c:v>730.0</c:v>
                </c:pt>
                <c:pt idx="780">
                  <c:v>760.2</c:v>
                </c:pt>
                <c:pt idx="781">
                  <c:v>853.2</c:v>
                </c:pt>
                <c:pt idx="782">
                  <c:v>495.9</c:v>
                </c:pt>
                <c:pt idx="783">
                  <c:v>511.9</c:v>
                </c:pt>
                <c:pt idx="784">
                  <c:v>871.0000000000001</c:v>
                </c:pt>
                <c:pt idx="785">
                  <c:v>1261.1</c:v>
                </c:pt>
                <c:pt idx="786">
                  <c:v>617.1</c:v>
                </c:pt>
                <c:pt idx="787">
                  <c:v>543.5</c:v>
                </c:pt>
                <c:pt idx="788">
                  <c:v>982.4</c:v>
                </c:pt>
                <c:pt idx="789">
                  <c:v>825.9000000000001</c:v>
                </c:pt>
                <c:pt idx="790">
                  <c:v>972.3000000000001</c:v>
                </c:pt>
                <c:pt idx="791">
                  <c:v>845.2</c:v>
                </c:pt>
                <c:pt idx="792">
                  <c:v>1227.8</c:v>
                </c:pt>
                <c:pt idx="793">
                  <c:v>1429.1</c:v>
                </c:pt>
                <c:pt idx="794">
                  <c:v>1233.6</c:v>
                </c:pt>
                <c:pt idx="795">
                  <c:v>1101.4</c:v>
                </c:pt>
                <c:pt idx="796">
                  <c:v>977.6</c:v>
                </c:pt>
                <c:pt idx="797">
                  <c:v>976.8</c:v>
                </c:pt>
                <c:pt idx="798">
                  <c:v>1287.4</c:v>
                </c:pt>
                <c:pt idx="799">
                  <c:v>988.9</c:v>
                </c:pt>
                <c:pt idx="800">
                  <c:v>857.4000000000001</c:v>
                </c:pt>
                <c:pt idx="801">
                  <c:v>944.9</c:v>
                </c:pt>
                <c:pt idx="802">
                  <c:v>1108.9</c:v>
                </c:pt>
                <c:pt idx="803">
                  <c:v>936.4000000000001</c:v>
                </c:pt>
                <c:pt idx="804">
                  <c:v>945.4000000000001</c:v>
                </c:pt>
                <c:pt idx="805">
                  <c:v>708.7</c:v>
                </c:pt>
                <c:pt idx="806">
                  <c:v>659.8</c:v>
                </c:pt>
                <c:pt idx="807">
                  <c:v>400.3</c:v>
                </c:pt>
                <c:pt idx="808">
                  <c:v>310.6</c:v>
                </c:pt>
                <c:pt idx="809">
                  <c:v>287.2</c:v>
                </c:pt>
                <c:pt idx="810">
                  <c:v>260.1</c:v>
                </c:pt>
                <c:pt idx="811">
                  <c:v>239.8</c:v>
                </c:pt>
                <c:pt idx="812">
                  <c:v>239.0</c:v>
                </c:pt>
                <c:pt idx="813">
                  <c:v>244.5</c:v>
                </c:pt>
                <c:pt idx="814">
                  <c:v>237.9</c:v>
                </c:pt>
                <c:pt idx="815">
                  <c:v>221.8</c:v>
                </c:pt>
                <c:pt idx="816">
                  <c:v>210.1</c:v>
                </c:pt>
                <c:pt idx="817">
                  <c:v>206.9</c:v>
                </c:pt>
                <c:pt idx="818">
                  <c:v>208.7</c:v>
                </c:pt>
                <c:pt idx="819">
                  <c:v>190.4</c:v>
                </c:pt>
                <c:pt idx="820">
                  <c:v>181.9</c:v>
                </c:pt>
                <c:pt idx="821">
                  <c:v>193.3</c:v>
                </c:pt>
                <c:pt idx="822">
                  <c:v>201.0</c:v>
                </c:pt>
                <c:pt idx="823">
                  <c:v>182.8</c:v>
                </c:pt>
                <c:pt idx="824">
                  <c:v>208.5</c:v>
                </c:pt>
                <c:pt idx="825">
                  <c:v>493.3</c:v>
                </c:pt>
                <c:pt idx="826">
                  <c:v>449.4</c:v>
                </c:pt>
                <c:pt idx="827">
                  <c:v>451.1</c:v>
                </c:pt>
                <c:pt idx="828">
                  <c:v>432.3</c:v>
                </c:pt>
                <c:pt idx="829">
                  <c:v>405.1</c:v>
                </c:pt>
                <c:pt idx="830">
                  <c:v>653.0</c:v>
                </c:pt>
                <c:pt idx="831">
                  <c:v>657.9</c:v>
                </c:pt>
                <c:pt idx="832">
                  <c:v>673.6</c:v>
                </c:pt>
                <c:pt idx="833">
                  <c:v>672.4000000000001</c:v>
                </c:pt>
                <c:pt idx="834">
                  <c:v>787.2</c:v>
                </c:pt>
                <c:pt idx="835">
                  <c:v>824.5</c:v>
                </c:pt>
                <c:pt idx="836">
                  <c:v>850.9</c:v>
                </c:pt>
                <c:pt idx="837">
                  <c:v>866.8</c:v>
                </c:pt>
                <c:pt idx="838">
                  <c:v>1171.5</c:v>
                </c:pt>
                <c:pt idx="839">
                  <c:v>1433.1</c:v>
                </c:pt>
                <c:pt idx="840">
                  <c:v>1476.9</c:v>
                </c:pt>
                <c:pt idx="841">
                  <c:v>1502.9</c:v>
                </c:pt>
                <c:pt idx="842">
                  <c:v>1514.1</c:v>
                </c:pt>
                <c:pt idx="843">
                  <c:v>1560.2</c:v>
                </c:pt>
                <c:pt idx="844">
                  <c:v>1621.0</c:v>
                </c:pt>
                <c:pt idx="845">
                  <c:v>1697.0</c:v>
                </c:pt>
                <c:pt idx="846">
                  <c:v>1722.3</c:v>
                </c:pt>
                <c:pt idx="847">
                  <c:v>1745.1</c:v>
                </c:pt>
                <c:pt idx="848">
                  <c:v>1823.3</c:v>
                </c:pt>
                <c:pt idx="849">
                  <c:v>1849.8</c:v>
                </c:pt>
                <c:pt idx="850">
                  <c:v>1841.1</c:v>
                </c:pt>
                <c:pt idx="851">
                  <c:v>1839.6</c:v>
                </c:pt>
                <c:pt idx="852">
                  <c:v>1885.4</c:v>
                </c:pt>
                <c:pt idx="853">
                  <c:v>1877.6</c:v>
                </c:pt>
                <c:pt idx="854">
                  <c:v>1885.0</c:v>
                </c:pt>
                <c:pt idx="855">
                  <c:v>1892.8</c:v>
                </c:pt>
                <c:pt idx="856">
                  <c:v>1851.6</c:v>
                </c:pt>
                <c:pt idx="857">
                  <c:v>1829.8</c:v>
                </c:pt>
                <c:pt idx="858">
                  <c:v>1782.1</c:v>
                </c:pt>
                <c:pt idx="859">
                  <c:v>1851.0</c:v>
                </c:pt>
                <c:pt idx="860">
                  <c:v>1742.3</c:v>
                </c:pt>
                <c:pt idx="861">
                  <c:v>1725.3</c:v>
                </c:pt>
                <c:pt idx="862">
                  <c:v>1720.9</c:v>
                </c:pt>
                <c:pt idx="863">
                  <c:v>1858.7</c:v>
                </c:pt>
                <c:pt idx="864">
                  <c:v>1775.3</c:v>
                </c:pt>
                <c:pt idx="865">
                  <c:v>1627.4</c:v>
                </c:pt>
                <c:pt idx="866">
                  <c:v>1645.8</c:v>
                </c:pt>
                <c:pt idx="867">
                  <c:v>1635.8</c:v>
                </c:pt>
                <c:pt idx="868">
                  <c:v>1652.4</c:v>
                </c:pt>
                <c:pt idx="869">
                  <c:v>1585.2</c:v>
                </c:pt>
                <c:pt idx="870">
                  <c:v>1621.3</c:v>
                </c:pt>
                <c:pt idx="871">
                  <c:v>1660.7</c:v>
                </c:pt>
                <c:pt idx="872">
                  <c:v>1687.2</c:v>
                </c:pt>
                <c:pt idx="873">
                  <c:v>1686.6</c:v>
                </c:pt>
                <c:pt idx="874">
                  <c:v>1646.1</c:v>
                </c:pt>
                <c:pt idx="875">
                  <c:v>1689.7</c:v>
                </c:pt>
                <c:pt idx="876">
                  <c:v>1655.5</c:v>
                </c:pt>
                <c:pt idx="877">
                  <c:v>1612.8</c:v>
                </c:pt>
                <c:pt idx="878">
                  <c:v>1590.2</c:v>
                </c:pt>
                <c:pt idx="879">
                  <c:v>1548.7</c:v>
                </c:pt>
                <c:pt idx="880">
                  <c:v>1530.2</c:v>
                </c:pt>
                <c:pt idx="881">
                  <c:v>1539.1</c:v>
                </c:pt>
                <c:pt idx="882">
                  <c:v>1659.1</c:v>
                </c:pt>
                <c:pt idx="883">
                  <c:v>1551.5</c:v>
                </c:pt>
                <c:pt idx="884">
                  <c:v>1527.5</c:v>
                </c:pt>
                <c:pt idx="885">
                  <c:v>1574.5</c:v>
                </c:pt>
                <c:pt idx="886">
                  <c:v>1594.5</c:v>
                </c:pt>
                <c:pt idx="887">
                  <c:v>1489.7</c:v>
                </c:pt>
                <c:pt idx="888">
                  <c:v>1534.1</c:v>
                </c:pt>
                <c:pt idx="889">
                  <c:v>1570.0</c:v>
                </c:pt>
                <c:pt idx="890">
                  <c:v>1509.3</c:v>
                </c:pt>
                <c:pt idx="891">
                  <c:v>1595.6</c:v>
                </c:pt>
                <c:pt idx="892">
                  <c:v>1652.5</c:v>
                </c:pt>
                <c:pt idx="893">
                  <c:v>1669.1</c:v>
                </c:pt>
                <c:pt idx="894">
                  <c:v>1596.6</c:v>
                </c:pt>
                <c:pt idx="895">
                  <c:v>1696.7</c:v>
                </c:pt>
                <c:pt idx="896">
                  <c:v>1672.2</c:v>
                </c:pt>
                <c:pt idx="897">
                  <c:v>1671.3</c:v>
                </c:pt>
                <c:pt idx="898">
                  <c:v>1694.2</c:v>
                </c:pt>
                <c:pt idx="899">
                  <c:v>1714.7</c:v>
                </c:pt>
                <c:pt idx="900">
                  <c:v>1739.9</c:v>
                </c:pt>
                <c:pt idx="901">
                  <c:v>1714.5</c:v>
                </c:pt>
                <c:pt idx="902">
                  <c:v>1778.6</c:v>
                </c:pt>
                <c:pt idx="903">
                  <c:v>1536.2</c:v>
                </c:pt>
                <c:pt idx="904">
                  <c:v>1691.2</c:v>
                </c:pt>
                <c:pt idx="905">
                  <c:v>1635.0</c:v>
                </c:pt>
                <c:pt idx="906">
                  <c:v>1676.0</c:v>
                </c:pt>
                <c:pt idx="907">
                  <c:v>1459.4</c:v>
                </c:pt>
                <c:pt idx="908">
                  <c:v>1686.8</c:v>
                </c:pt>
                <c:pt idx="909">
                  <c:v>1568.1</c:v>
                </c:pt>
                <c:pt idx="910">
                  <c:v>1571.5</c:v>
                </c:pt>
                <c:pt idx="911">
                  <c:v>1712.9</c:v>
                </c:pt>
                <c:pt idx="912">
                  <c:v>1588.1</c:v>
                </c:pt>
                <c:pt idx="913">
                  <c:v>1677.4</c:v>
                </c:pt>
                <c:pt idx="914">
                  <c:v>1680.9</c:v>
                </c:pt>
                <c:pt idx="915">
                  <c:v>1819.5</c:v>
                </c:pt>
                <c:pt idx="916">
                  <c:v>1747.7</c:v>
                </c:pt>
                <c:pt idx="917">
                  <c:v>1748.5</c:v>
                </c:pt>
                <c:pt idx="918">
                  <c:v>1719.7</c:v>
                </c:pt>
                <c:pt idx="919">
                  <c:v>1825.4</c:v>
                </c:pt>
                <c:pt idx="920">
                  <c:v>1710.8</c:v>
                </c:pt>
                <c:pt idx="921">
                  <c:v>1833.0</c:v>
                </c:pt>
                <c:pt idx="922">
                  <c:v>1826.0</c:v>
                </c:pt>
                <c:pt idx="923">
                  <c:v>1758.4</c:v>
                </c:pt>
                <c:pt idx="924">
                  <c:v>1824.1</c:v>
                </c:pt>
                <c:pt idx="925">
                  <c:v>1668.4</c:v>
                </c:pt>
                <c:pt idx="926">
                  <c:v>1772.7</c:v>
                </c:pt>
                <c:pt idx="927">
                  <c:v>1838.4</c:v>
                </c:pt>
                <c:pt idx="928">
                  <c:v>1798.9</c:v>
                </c:pt>
                <c:pt idx="929">
                  <c:v>1783.1</c:v>
                </c:pt>
                <c:pt idx="930">
                  <c:v>1765.8</c:v>
                </c:pt>
                <c:pt idx="931">
                  <c:v>1728.1</c:v>
                </c:pt>
                <c:pt idx="932">
                  <c:v>1641.2</c:v>
                </c:pt>
                <c:pt idx="933">
                  <c:v>1759.6</c:v>
                </c:pt>
                <c:pt idx="934">
                  <c:v>1581.1</c:v>
                </c:pt>
                <c:pt idx="935">
                  <c:v>1522.8</c:v>
                </c:pt>
                <c:pt idx="936">
                  <c:v>1629.0</c:v>
                </c:pt>
                <c:pt idx="937">
                  <c:v>1732.0</c:v>
                </c:pt>
                <c:pt idx="938">
                  <c:v>1572.7</c:v>
                </c:pt>
                <c:pt idx="939">
                  <c:v>1590.0</c:v>
                </c:pt>
                <c:pt idx="940">
                  <c:v>1679.9</c:v>
                </c:pt>
                <c:pt idx="941">
                  <c:v>1595.9</c:v>
                </c:pt>
                <c:pt idx="942">
                  <c:v>1168.9</c:v>
                </c:pt>
                <c:pt idx="943">
                  <c:v>1279.8</c:v>
                </c:pt>
                <c:pt idx="944">
                  <c:v>1153.3</c:v>
                </c:pt>
                <c:pt idx="945">
                  <c:v>1224.6</c:v>
                </c:pt>
                <c:pt idx="946">
                  <c:v>1135.1</c:v>
                </c:pt>
                <c:pt idx="947">
                  <c:v>1107.4</c:v>
                </c:pt>
                <c:pt idx="948">
                  <c:v>1086.5</c:v>
                </c:pt>
                <c:pt idx="949">
                  <c:v>1072.3</c:v>
                </c:pt>
                <c:pt idx="950">
                  <c:v>1112.1</c:v>
                </c:pt>
                <c:pt idx="951">
                  <c:v>1152.7</c:v>
                </c:pt>
                <c:pt idx="952">
                  <c:v>1151.7</c:v>
                </c:pt>
                <c:pt idx="953">
                  <c:v>1146.1</c:v>
                </c:pt>
                <c:pt idx="954">
                  <c:v>1243.2</c:v>
                </c:pt>
                <c:pt idx="955">
                  <c:v>1249.9</c:v>
                </c:pt>
                <c:pt idx="956">
                  <c:v>1197.7</c:v>
                </c:pt>
                <c:pt idx="957">
                  <c:v>1206.7</c:v>
                </c:pt>
                <c:pt idx="958">
                  <c:v>1223.0</c:v>
                </c:pt>
                <c:pt idx="959">
                  <c:v>1232.8</c:v>
                </c:pt>
                <c:pt idx="960">
                  <c:v>1241.8</c:v>
                </c:pt>
                <c:pt idx="961">
                  <c:v>1260.8</c:v>
                </c:pt>
                <c:pt idx="962">
                  <c:v>1276.3</c:v>
                </c:pt>
                <c:pt idx="963">
                  <c:v>1290.4</c:v>
                </c:pt>
                <c:pt idx="964">
                  <c:v>1309.8</c:v>
                </c:pt>
                <c:pt idx="965">
                  <c:v>1341.7</c:v>
                </c:pt>
                <c:pt idx="966">
                  <c:v>1385.1</c:v>
                </c:pt>
                <c:pt idx="967">
                  <c:v>1434.3</c:v>
                </c:pt>
                <c:pt idx="968">
                  <c:v>1466.6</c:v>
                </c:pt>
                <c:pt idx="969">
                  <c:v>1473.3</c:v>
                </c:pt>
                <c:pt idx="970">
                  <c:v>1544.9</c:v>
                </c:pt>
                <c:pt idx="971">
                  <c:v>1530.9</c:v>
                </c:pt>
                <c:pt idx="972">
                  <c:v>1517.6</c:v>
                </c:pt>
                <c:pt idx="973">
                  <c:v>1534.3</c:v>
                </c:pt>
                <c:pt idx="974">
                  <c:v>1536.8</c:v>
                </c:pt>
                <c:pt idx="975">
                  <c:v>1546.0</c:v>
                </c:pt>
                <c:pt idx="976">
                  <c:v>1555.9</c:v>
                </c:pt>
                <c:pt idx="977">
                  <c:v>1580.6</c:v>
                </c:pt>
                <c:pt idx="978">
                  <c:v>1658.6</c:v>
                </c:pt>
                <c:pt idx="979">
                  <c:v>1687.6</c:v>
                </c:pt>
                <c:pt idx="980">
                  <c:v>1686.5</c:v>
                </c:pt>
                <c:pt idx="981">
                  <c:v>1692.4</c:v>
                </c:pt>
                <c:pt idx="982">
                  <c:v>1703.0</c:v>
                </c:pt>
                <c:pt idx="983">
                  <c:v>1506.0</c:v>
                </c:pt>
                <c:pt idx="984">
                  <c:v>1487.6</c:v>
                </c:pt>
                <c:pt idx="985">
                  <c:v>1472.0</c:v>
                </c:pt>
                <c:pt idx="986">
                  <c:v>1481.4</c:v>
                </c:pt>
                <c:pt idx="987">
                  <c:v>1258.4</c:v>
                </c:pt>
                <c:pt idx="988">
                  <c:v>1234.0</c:v>
                </c:pt>
                <c:pt idx="989">
                  <c:v>1211.1</c:v>
                </c:pt>
                <c:pt idx="990">
                  <c:v>1164.8</c:v>
                </c:pt>
                <c:pt idx="991">
                  <c:v>1188.3</c:v>
                </c:pt>
                <c:pt idx="992">
                  <c:v>853.1</c:v>
                </c:pt>
                <c:pt idx="993">
                  <c:v>916.1</c:v>
                </c:pt>
                <c:pt idx="994">
                  <c:v>843.1</c:v>
                </c:pt>
                <c:pt idx="995">
                  <c:v>889.2</c:v>
                </c:pt>
                <c:pt idx="996">
                  <c:v>871.9</c:v>
                </c:pt>
                <c:pt idx="997">
                  <c:v>783.1</c:v>
                </c:pt>
                <c:pt idx="998">
                  <c:v>742.5</c:v>
                </c:pt>
                <c:pt idx="999">
                  <c:v>800.4</c:v>
                </c:pt>
                <c:pt idx="1000">
                  <c:v>712.3</c:v>
                </c:pt>
                <c:pt idx="1001">
                  <c:v>718.9000000000001</c:v>
                </c:pt>
                <c:pt idx="1002">
                  <c:v>786.4000000000001</c:v>
                </c:pt>
                <c:pt idx="1003">
                  <c:v>666.9000000000001</c:v>
                </c:pt>
                <c:pt idx="1004">
                  <c:v>718.0</c:v>
                </c:pt>
                <c:pt idx="1005">
                  <c:v>778.0</c:v>
                </c:pt>
                <c:pt idx="1006">
                  <c:v>804.1</c:v>
                </c:pt>
                <c:pt idx="1007">
                  <c:v>565.4</c:v>
                </c:pt>
                <c:pt idx="1008">
                  <c:v>800.9</c:v>
                </c:pt>
                <c:pt idx="1009">
                  <c:v>711.8000000000001</c:v>
                </c:pt>
                <c:pt idx="1010">
                  <c:v>812.0</c:v>
                </c:pt>
                <c:pt idx="1011">
                  <c:v>839.4000000000001</c:v>
                </c:pt>
                <c:pt idx="1012">
                  <c:v>680.6</c:v>
                </c:pt>
                <c:pt idx="1013">
                  <c:v>802.4000000000001</c:v>
                </c:pt>
                <c:pt idx="1014">
                  <c:v>843.9000000000001</c:v>
                </c:pt>
                <c:pt idx="1015">
                  <c:v>849.9</c:v>
                </c:pt>
                <c:pt idx="1016">
                  <c:v>720.4</c:v>
                </c:pt>
                <c:pt idx="1017">
                  <c:v>833.2</c:v>
                </c:pt>
                <c:pt idx="1018">
                  <c:v>852.4000000000001</c:v>
                </c:pt>
                <c:pt idx="1019">
                  <c:v>853.9</c:v>
                </c:pt>
                <c:pt idx="1020">
                  <c:v>856.4</c:v>
                </c:pt>
                <c:pt idx="1021">
                  <c:v>852.1</c:v>
                </c:pt>
                <c:pt idx="1022">
                  <c:v>847.4</c:v>
                </c:pt>
                <c:pt idx="1023">
                  <c:v>869.9</c:v>
                </c:pt>
                <c:pt idx="1024">
                  <c:v>873.8000000000001</c:v>
                </c:pt>
                <c:pt idx="1025">
                  <c:v>884.9</c:v>
                </c:pt>
                <c:pt idx="1026">
                  <c:v>874.4</c:v>
                </c:pt>
                <c:pt idx="1027">
                  <c:v>882.5</c:v>
                </c:pt>
                <c:pt idx="1028">
                  <c:v>876.1000000000001</c:v>
                </c:pt>
                <c:pt idx="1029">
                  <c:v>894.0</c:v>
                </c:pt>
                <c:pt idx="1030">
                  <c:v>881.2</c:v>
                </c:pt>
                <c:pt idx="1031">
                  <c:v>876.0</c:v>
                </c:pt>
                <c:pt idx="1032">
                  <c:v>876.0</c:v>
                </c:pt>
                <c:pt idx="1033">
                  <c:v>809.2</c:v>
                </c:pt>
                <c:pt idx="1034">
                  <c:v>862.6</c:v>
                </c:pt>
                <c:pt idx="1035">
                  <c:v>871.6</c:v>
                </c:pt>
                <c:pt idx="1036">
                  <c:v>844.7</c:v>
                </c:pt>
                <c:pt idx="1037">
                  <c:v>853.1</c:v>
                </c:pt>
                <c:pt idx="1038">
                  <c:v>793.9</c:v>
                </c:pt>
                <c:pt idx="1039">
                  <c:v>796.1</c:v>
                </c:pt>
                <c:pt idx="1040">
                  <c:v>837.7</c:v>
                </c:pt>
                <c:pt idx="1041">
                  <c:v>810.1</c:v>
                </c:pt>
                <c:pt idx="1042">
                  <c:v>807.4</c:v>
                </c:pt>
                <c:pt idx="1043">
                  <c:v>721.7</c:v>
                </c:pt>
                <c:pt idx="1044">
                  <c:v>735.1</c:v>
                </c:pt>
                <c:pt idx="1045">
                  <c:v>754.7</c:v>
                </c:pt>
                <c:pt idx="1046">
                  <c:v>688.6</c:v>
                </c:pt>
                <c:pt idx="1047">
                  <c:v>606.4</c:v>
                </c:pt>
                <c:pt idx="1048">
                  <c:v>623.1</c:v>
                </c:pt>
                <c:pt idx="1049">
                  <c:v>650.8</c:v>
                </c:pt>
                <c:pt idx="1050">
                  <c:v>608.9000000000001</c:v>
                </c:pt>
                <c:pt idx="1051">
                  <c:v>541.3</c:v>
                </c:pt>
                <c:pt idx="1052">
                  <c:v>559.6</c:v>
                </c:pt>
                <c:pt idx="1053">
                  <c:v>529.7</c:v>
                </c:pt>
                <c:pt idx="1054">
                  <c:v>528.4</c:v>
                </c:pt>
                <c:pt idx="1055">
                  <c:v>480.8</c:v>
                </c:pt>
                <c:pt idx="1056">
                  <c:v>410.2</c:v>
                </c:pt>
                <c:pt idx="1057">
                  <c:v>317.6</c:v>
                </c:pt>
                <c:pt idx="1058">
                  <c:v>376.0</c:v>
                </c:pt>
                <c:pt idx="1059">
                  <c:v>322.2</c:v>
                </c:pt>
                <c:pt idx="1060">
                  <c:v>261.9</c:v>
                </c:pt>
                <c:pt idx="1061">
                  <c:v>282.8</c:v>
                </c:pt>
                <c:pt idx="1062">
                  <c:v>271.8</c:v>
                </c:pt>
                <c:pt idx="1063">
                  <c:v>263.1</c:v>
                </c:pt>
                <c:pt idx="1064">
                  <c:v>244.6</c:v>
                </c:pt>
                <c:pt idx="1065">
                  <c:v>221.4</c:v>
                </c:pt>
                <c:pt idx="1066">
                  <c:v>223.4</c:v>
                </c:pt>
                <c:pt idx="1067">
                  <c:v>196.0</c:v>
                </c:pt>
                <c:pt idx="1068">
                  <c:v>175.0</c:v>
                </c:pt>
                <c:pt idx="1069">
                  <c:v>161.6</c:v>
                </c:pt>
                <c:pt idx="1070">
                  <c:v>156.9</c:v>
                </c:pt>
                <c:pt idx="1071">
                  <c:v>158.4</c:v>
                </c:pt>
                <c:pt idx="1072">
                  <c:v>157.9</c:v>
                </c:pt>
                <c:pt idx="1073">
                  <c:v>160.8</c:v>
                </c:pt>
                <c:pt idx="1074">
                  <c:v>159.9</c:v>
                </c:pt>
                <c:pt idx="1075">
                  <c:v>161.6</c:v>
                </c:pt>
                <c:pt idx="1076">
                  <c:v>163.1</c:v>
                </c:pt>
                <c:pt idx="1077">
                  <c:v>164.2</c:v>
                </c:pt>
                <c:pt idx="1078">
                  <c:v>163.1</c:v>
                </c:pt>
                <c:pt idx="1079">
                  <c:v>164.6</c:v>
                </c:pt>
                <c:pt idx="1080">
                  <c:v>166.2</c:v>
                </c:pt>
                <c:pt idx="1081">
                  <c:v>167.0</c:v>
                </c:pt>
                <c:pt idx="1082">
                  <c:v>167.8</c:v>
                </c:pt>
                <c:pt idx="1083">
                  <c:v>167.3</c:v>
                </c:pt>
                <c:pt idx="1084">
                  <c:v>168.2</c:v>
                </c:pt>
                <c:pt idx="1085">
                  <c:v>164.6</c:v>
                </c:pt>
                <c:pt idx="1086">
                  <c:v>166.4</c:v>
                </c:pt>
                <c:pt idx="1087">
                  <c:v>165.5</c:v>
                </c:pt>
                <c:pt idx="1088">
                  <c:v>162.1</c:v>
                </c:pt>
                <c:pt idx="1089">
                  <c:v>161.1</c:v>
                </c:pt>
                <c:pt idx="1090">
                  <c:v>160.9</c:v>
                </c:pt>
                <c:pt idx="1091">
                  <c:v>160.0</c:v>
                </c:pt>
                <c:pt idx="1092">
                  <c:v>158.6</c:v>
                </c:pt>
                <c:pt idx="1093">
                  <c:v>155.6</c:v>
                </c:pt>
                <c:pt idx="1094">
                  <c:v>154.7</c:v>
                </c:pt>
                <c:pt idx="1095">
                  <c:v>149.1</c:v>
                </c:pt>
                <c:pt idx="1096">
                  <c:v>147.5</c:v>
                </c:pt>
                <c:pt idx="1097">
                  <c:v>143.9</c:v>
                </c:pt>
                <c:pt idx="1098">
                  <c:v>139.6</c:v>
                </c:pt>
                <c:pt idx="1099">
                  <c:v>137.6</c:v>
                </c:pt>
                <c:pt idx="1100">
                  <c:v>130.4</c:v>
                </c:pt>
                <c:pt idx="1101">
                  <c:v>130.5</c:v>
                </c:pt>
                <c:pt idx="1102">
                  <c:v>126.4</c:v>
                </c:pt>
                <c:pt idx="1103">
                  <c:v>122.3</c:v>
                </c:pt>
                <c:pt idx="1104">
                  <c:v>120.2</c:v>
                </c:pt>
                <c:pt idx="1105">
                  <c:v>119.1</c:v>
                </c:pt>
                <c:pt idx="1106">
                  <c:v>117.9</c:v>
                </c:pt>
                <c:pt idx="1107">
                  <c:v>117.2</c:v>
                </c:pt>
                <c:pt idx="1108">
                  <c:v>114.6</c:v>
                </c:pt>
                <c:pt idx="1109">
                  <c:v>110.9</c:v>
                </c:pt>
                <c:pt idx="1110">
                  <c:v>110.5</c:v>
                </c:pt>
                <c:pt idx="1111">
                  <c:v>108.6</c:v>
                </c:pt>
                <c:pt idx="1112">
                  <c:v>110.2</c:v>
                </c:pt>
                <c:pt idx="1113">
                  <c:v>110.8</c:v>
                </c:pt>
                <c:pt idx="1114">
                  <c:v>109.8</c:v>
                </c:pt>
                <c:pt idx="1115">
                  <c:v>112.6</c:v>
                </c:pt>
                <c:pt idx="1116">
                  <c:v>114.8</c:v>
                </c:pt>
                <c:pt idx="1117">
                  <c:v>116.1</c:v>
                </c:pt>
                <c:pt idx="1118">
                  <c:v>119.6</c:v>
                </c:pt>
                <c:pt idx="1119">
                  <c:v>120.4</c:v>
                </c:pt>
                <c:pt idx="1120">
                  <c:v>123.8</c:v>
                </c:pt>
                <c:pt idx="1121">
                  <c:v>124.8</c:v>
                </c:pt>
                <c:pt idx="1122">
                  <c:v>129.0</c:v>
                </c:pt>
                <c:pt idx="1123">
                  <c:v>128.9</c:v>
                </c:pt>
                <c:pt idx="1124">
                  <c:v>130.7</c:v>
                </c:pt>
                <c:pt idx="1125">
                  <c:v>132.9</c:v>
                </c:pt>
                <c:pt idx="1126">
                  <c:v>130.0</c:v>
                </c:pt>
                <c:pt idx="1127">
                  <c:v>133.6</c:v>
                </c:pt>
                <c:pt idx="1128">
                  <c:v>132.6</c:v>
                </c:pt>
                <c:pt idx="1129">
                  <c:v>132.1</c:v>
                </c:pt>
                <c:pt idx="1130">
                  <c:v>134.3</c:v>
                </c:pt>
                <c:pt idx="1131">
                  <c:v>131.9</c:v>
                </c:pt>
                <c:pt idx="1132">
                  <c:v>134.6</c:v>
                </c:pt>
                <c:pt idx="1133">
                  <c:v>133.2</c:v>
                </c:pt>
                <c:pt idx="1134">
                  <c:v>129.7</c:v>
                </c:pt>
                <c:pt idx="1135">
                  <c:v>128.8</c:v>
                </c:pt>
                <c:pt idx="1136">
                  <c:v>127.9</c:v>
                </c:pt>
                <c:pt idx="1137">
                  <c:v>130.8</c:v>
                </c:pt>
                <c:pt idx="1138">
                  <c:v>127.6</c:v>
                </c:pt>
                <c:pt idx="1139">
                  <c:v>128.3</c:v>
                </c:pt>
                <c:pt idx="1140">
                  <c:v>126.0</c:v>
                </c:pt>
                <c:pt idx="1141">
                  <c:v>122.4</c:v>
                </c:pt>
                <c:pt idx="1142">
                  <c:v>120.3</c:v>
                </c:pt>
                <c:pt idx="1143">
                  <c:v>118.0</c:v>
                </c:pt>
                <c:pt idx="1144">
                  <c:v>116.1</c:v>
                </c:pt>
                <c:pt idx="1145">
                  <c:v>111.7</c:v>
                </c:pt>
                <c:pt idx="1146">
                  <c:v>107.2</c:v>
                </c:pt>
                <c:pt idx="1147">
                  <c:v>102.8</c:v>
                </c:pt>
                <c:pt idx="1148">
                  <c:v>97.6</c:v>
                </c:pt>
                <c:pt idx="1149">
                  <c:v>93.8</c:v>
                </c:pt>
                <c:pt idx="1150">
                  <c:v>88.0</c:v>
                </c:pt>
                <c:pt idx="1151">
                  <c:v>84.8</c:v>
                </c:pt>
                <c:pt idx="1152">
                  <c:v>78.2</c:v>
                </c:pt>
                <c:pt idx="1153">
                  <c:v>75.0</c:v>
                </c:pt>
                <c:pt idx="1154">
                  <c:v>68.5</c:v>
                </c:pt>
                <c:pt idx="1155">
                  <c:v>65.8</c:v>
                </c:pt>
                <c:pt idx="1156">
                  <c:v>59.2</c:v>
                </c:pt>
                <c:pt idx="1157">
                  <c:v>54.90000000000001</c:v>
                </c:pt>
                <c:pt idx="1158">
                  <c:v>49.3</c:v>
                </c:pt>
                <c:pt idx="1159">
                  <c:v>43.1</c:v>
                </c:pt>
                <c:pt idx="1160">
                  <c:v>39.0</c:v>
                </c:pt>
                <c:pt idx="1161">
                  <c:v>35.9</c:v>
                </c:pt>
                <c:pt idx="1162">
                  <c:v>34.0</c:v>
                </c:pt>
                <c:pt idx="1163">
                  <c:v>30.8</c:v>
                </c:pt>
                <c:pt idx="1164">
                  <c:v>25.2</c:v>
                </c:pt>
                <c:pt idx="1165">
                  <c:v>22.6</c:v>
                </c:pt>
                <c:pt idx="1166">
                  <c:v>22.1</c:v>
                </c:pt>
                <c:pt idx="1167">
                  <c:v>20.0</c:v>
                </c:pt>
                <c:pt idx="1168">
                  <c:v>18.4</c:v>
                </c:pt>
                <c:pt idx="1169">
                  <c:v>13.4</c:v>
                </c:pt>
                <c:pt idx="1170">
                  <c:v>14.2</c:v>
                </c:pt>
                <c:pt idx="1171">
                  <c:v>14.1</c:v>
                </c:pt>
                <c:pt idx="1172">
                  <c:v>12.4</c:v>
                </c:pt>
                <c:pt idx="1173">
                  <c:v>13.1</c:v>
                </c:pt>
                <c:pt idx="1174">
                  <c:v>21.5</c:v>
                </c:pt>
                <c:pt idx="1175">
                  <c:v>22.0</c:v>
                </c:pt>
                <c:pt idx="1176">
                  <c:v>17.6</c:v>
                </c:pt>
                <c:pt idx="1177">
                  <c:v>20.2</c:v>
                </c:pt>
                <c:pt idx="1178">
                  <c:v>23.0</c:v>
                </c:pt>
                <c:pt idx="1179">
                  <c:v>24.9</c:v>
                </c:pt>
                <c:pt idx="1180">
                  <c:v>27.1</c:v>
                </c:pt>
                <c:pt idx="1181">
                  <c:v>26.9</c:v>
                </c:pt>
                <c:pt idx="1182">
                  <c:v>27.7</c:v>
                </c:pt>
                <c:pt idx="1183">
                  <c:v>29.0</c:v>
                </c:pt>
                <c:pt idx="1184">
                  <c:v>29.9</c:v>
                </c:pt>
                <c:pt idx="1185">
                  <c:v>30.2</c:v>
                </c:pt>
                <c:pt idx="1186">
                  <c:v>31.6</c:v>
                </c:pt>
                <c:pt idx="1187">
                  <c:v>33.4</c:v>
                </c:pt>
                <c:pt idx="1188">
                  <c:v>33.8</c:v>
                </c:pt>
                <c:pt idx="1189">
                  <c:v>34.1</c:v>
                </c:pt>
                <c:pt idx="1190">
                  <c:v>33.5</c:v>
                </c:pt>
                <c:pt idx="1191">
                  <c:v>35.2</c:v>
                </c:pt>
                <c:pt idx="1192">
                  <c:v>34.8</c:v>
                </c:pt>
                <c:pt idx="1193">
                  <c:v>34.2</c:v>
                </c:pt>
                <c:pt idx="1194">
                  <c:v>34.3</c:v>
                </c:pt>
                <c:pt idx="1195">
                  <c:v>34.8</c:v>
                </c:pt>
                <c:pt idx="1196">
                  <c:v>34.6</c:v>
                </c:pt>
                <c:pt idx="1197">
                  <c:v>32.7</c:v>
                </c:pt>
                <c:pt idx="1198">
                  <c:v>33.2</c:v>
                </c:pt>
                <c:pt idx="1199">
                  <c:v>35.3</c:v>
                </c:pt>
                <c:pt idx="1200">
                  <c:v>35.0</c:v>
                </c:pt>
                <c:pt idx="1201">
                  <c:v>32.3</c:v>
                </c:pt>
                <c:pt idx="1202">
                  <c:v>32.3</c:v>
                </c:pt>
                <c:pt idx="1203">
                  <c:v>33.5</c:v>
                </c:pt>
                <c:pt idx="1204">
                  <c:v>32.2</c:v>
                </c:pt>
                <c:pt idx="1205">
                  <c:v>33.9</c:v>
                </c:pt>
                <c:pt idx="1206">
                  <c:v>33.1</c:v>
                </c:pt>
                <c:pt idx="1207">
                  <c:v>31.3</c:v>
                </c:pt>
                <c:pt idx="1208">
                  <c:v>32.0</c:v>
                </c:pt>
                <c:pt idx="1209">
                  <c:v>31.2</c:v>
                </c:pt>
                <c:pt idx="1210">
                  <c:v>30.7</c:v>
                </c:pt>
                <c:pt idx="1211">
                  <c:v>31.8</c:v>
                </c:pt>
                <c:pt idx="1212">
                  <c:v>31.0</c:v>
                </c:pt>
                <c:pt idx="1213">
                  <c:v>33.4</c:v>
                </c:pt>
                <c:pt idx="1214">
                  <c:v>31.6</c:v>
                </c:pt>
                <c:pt idx="1215">
                  <c:v>30.1</c:v>
                </c:pt>
                <c:pt idx="1216">
                  <c:v>30.5</c:v>
                </c:pt>
                <c:pt idx="1217">
                  <c:v>29.9</c:v>
                </c:pt>
                <c:pt idx="1218">
                  <c:v>31.0</c:v>
                </c:pt>
                <c:pt idx="1219">
                  <c:v>30.4</c:v>
                </c:pt>
                <c:pt idx="1220">
                  <c:v>30.4</c:v>
                </c:pt>
                <c:pt idx="1221">
                  <c:v>29.3</c:v>
                </c:pt>
                <c:pt idx="1222">
                  <c:v>29.0</c:v>
                </c:pt>
                <c:pt idx="1223">
                  <c:v>28.7</c:v>
                </c:pt>
                <c:pt idx="1224">
                  <c:v>29.5</c:v>
                </c:pt>
                <c:pt idx="1225">
                  <c:v>29.2</c:v>
                </c:pt>
                <c:pt idx="1226">
                  <c:v>28.6</c:v>
                </c:pt>
                <c:pt idx="1227">
                  <c:v>29.5</c:v>
                </c:pt>
                <c:pt idx="1228">
                  <c:v>28.8</c:v>
                </c:pt>
                <c:pt idx="1229">
                  <c:v>27.3</c:v>
                </c:pt>
                <c:pt idx="1230">
                  <c:v>27.1</c:v>
                </c:pt>
                <c:pt idx="1231">
                  <c:v>26.4</c:v>
                </c:pt>
                <c:pt idx="1232">
                  <c:v>29.5</c:v>
                </c:pt>
                <c:pt idx="1233">
                  <c:v>28.3</c:v>
                </c:pt>
                <c:pt idx="1234">
                  <c:v>29.2</c:v>
                </c:pt>
                <c:pt idx="1235">
                  <c:v>29.5</c:v>
                </c:pt>
                <c:pt idx="1236">
                  <c:v>29.2</c:v>
                </c:pt>
                <c:pt idx="1237">
                  <c:v>28.2</c:v>
                </c:pt>
                <c:pt idx="1238">
                  <c:v>28.9</c:v>
                </c:pt>
                <c:pt idx="1239">
                  <c:v>29.6</c:v>
                </c:pt>
                <c:pt idx="1240">
                  <c:v>29.4</c:v>
                </c:pt>
                <c:pt idx="1241">
                  <c:v>27.9</c:v>
                </c:pt>
                <c:pt idx="1242">
                  <c:v>27.6</c:v>
                </c:pt>
                <c:pt idx="1243">
                  <c:v>27.0</c:v>
                </c:pt>
                <c:pt idx="1244">
                  <c:v>27.7</c:v>
                </c:pt>
                <c:pt idx="1245">
                  <c:v>27.4</c:v>
                </c:pt>
                <c:pt idx="1246">
                  <c:v>27.2</c:v>
                </c:pt>
                <c:pt idx="1247">
                  <c:v>27.8</c:v>
                </c:pt>
                <c:pt idx="1248">
                  <c:v>28.6</c:v>
                </c:pt>
                <c:pt idx="1249">
                  <c:v>29.3</c:v>
                </c:pt>
                <c:pt idx="1250">
                  <c:v>27.5</c:v>
                </c:pt>
                <c:pt idx="1251">
                  <c:v>28.2</c:v>
                </c:pt>
                <c:pt idx="1252">
                  <c:v>29.1</c:v>
                </c:pt>
                <c:pt idx="1253">
                  <c:v>27.8</c:v>
                </c:pt>
                <c:pt idx="1254">
                  <c:v>29.3</c:v>
                </c:pt>
                <c:pt idx="1255">
                  <c:v>29.6</c:v>
                </c:pt>
                <c:pt idx="1256">
                  <c:v>31.7</c:v>
                </c:pt>
                <c:pt idx="1257">
                  <c:v>30.6</c:v>
                </c:pt>
                <c:pt idx="1258">
                  <c:v>31.0</c:v>
                </c:pt>
                <c:pt idx="1259">
                  <c:v>29.7</c:v>
                </c:pt>
                <c:pt idx="1260">
                  <c:v>30.2</c:v>
                </c:pt>
                <c:pt idx="1261">
                  <c:v>29.0</c:v>
                </c:pt>
                <c:pt idx="1262">
                  <c:v>29.4</c:v>
                </c:pt>
                <c:pt idx="1263">
                  <c:v>29.1</c:v>
                </c:pt>
                <c:pt idx="1264">
                  <c:v>30.3</c:v>
                </c:pt>
                <c:pt idx="1265">
                  <c:v>30.3</c:v>
                </c:pt>
                <c:pt idx="1266">
                  <c:v>29.5</c:v>
                </c:pt>
                <c:pt idx="1267">
                  <c:v>30.6</c:v>
                </c:pt>
                <c:pt idx="1268">
                  <c:v>29.1</c:v>
                </c:pt>
                <c:pt idx="1269">
                  <c:v>29.1</c:v>
                </c:pt>
                <c:pt idx="1270">
                  <c:v>28.5</c:v>
                </c:pt>
                <c:pt idx="1271">
                  <c:v>30.0</c:v>
                </c:pt>
                <c:pt idx="1272">
                  <c:v>29.9</c:v>
                </c:pt>
                <c:pt idx="1273">
                  <c:v>29.9</c:v>
                </c:pt>
                <c:pt idx="1274">
                  <c:v>29.4</c:v>
                </c:pt>
                <c:pt idx="1275">
                  <c:v>28.8</c:v>
                </c:pt>
                <c:pt idx="1276">
                  <c:v>29.0</c:v>
                </c:pt>
                <c:pt idx="1277">
                  <c:v>30.1</c:v>
                </c:pt>
                <c:pt idx="1278">
                  <c:v>28.4</c:v>
                </c:pt>
                <c:pt idx="1279">
                  <c:v>27.7</c:v>
                </c:pt>
                <c:pt idx="1280">
                  <c:v>30.0</c:v>
                </c:pt>
                <c:pt idx="1281">
                  <c:v>29.8</c:v>
                </c:pt>
                <c:pt idx="1282">
                  <c:v>28.3</c:v>
                </c:pt>
                <c:pt idx="1283">
                  <c:v>28.3</c:v>
                </c:pt>
                <c:pt idx="1284">
                  <c:v>28.1</c:v>
                </c:pt>
                <c:pt idx="1285">
                  <c:v>28.0</c:v>
                </c:pt>
                <c:pt idx="1286">
                  <c:v>28.4</c:v>
                </c:pt>
                <c:pt idx="1287">
                  <c:v>28.6</c:v>
                </c:pt>
                <c:pt idx="1288">
                  <c:v>28.2</c:v>
                </c:pt>
                <c:pt idx="1289">
                  <c:v>28.6</c:v>
                </c:pt>
                <c:pt idx="1290">
                  <c:v>27.5</c:v>
                </c:pt>
                <c:pt idx="1291">
                  <c:v>26.9</c:v>
                </c:pt>
                <c:pt idx="1292">
                  <c:v>27.1</c:v>
                </c:pt>
                <c:pt idx="1293">
                  <c:v>27.0</c:v>
                </c:pt>
                <c:pt idx="1294">
                  <c:v>28.4</c:v>
                </c:pt>
                <c:pt idx="1295">
                  <c:v>29.4</c:v>
                </c:pt>
                <c:pt idx="1296">
                  <c:v>29.0</c:v>
                </c:pt>
                <c:pt idx="1297">
                  <c:v>30.1</c:v>
                </c:pt>
                <c:pt idx="1298">
                  <c:v>32.4</c:v>
                </c:pt>
                <c:pt idx="1299">
                  <c:v>32.6</c:v>
                </c:pt>
                <c:pt idx="1300">
                  <c:v>30.8</c:v>
                </c:pt>
                <c:pt idx="1301">
                  <c:v>30.5</c:v>
                </c:pt>
                <c:pt idx="1302">
                  <c:v>30.6</c:v>
                </c:pt>
                <c:pt idx="1303">
                  <c:v>30.5</c:v>
                </c:pt>
                <c:pt idx="1304">
                  <c:v>33.2</c:v>
                </c:pt>
                <c:pt idx="1305">
                  <c:v>34.3</c:v>
                </c:pt>
                <c:pt idx="1306">
                  <c:v>32.2</c:v>
                </c:pt>
                <c:pt idx="1307">
                  <c:v>30.6</c:v>
                </c:pt>
                <c:pt idx="1308">
                  <c:v>29.7</c:v>
                </c:pt>
                <c:pt idx="1309">
                  <c:v>28.4</c:v>
                </c:pt>
                <c:pt idx="1310">
                  <c:v>28.1</c:v>
                </c:pt>
                <c:pt idx="1311">
                  <c:v>27.7</c:v>
                </c:pt>
                <c:pt idx="1312">
                  <c:v>27.5</c:v>
                </c:pt>
                <c:pt idx="1313">
                  <c:v>30.7</c:v>
                </c:pt>
                <c:pt idx="1314">
                  <c:v>31.7</c:v>
                </c:pt>
                <c:pt idx="1315">
                  <c:v>31.6</c:v>
                </c:pt>
                <c:pt idx="1316">
                  <c:v>31.9</c:v>
                </c:pt>
                <c:pt idx="1317">
                  <c:v>31.3</c:v>
                </c:pt>
                <c:pt idx="1318">
                  <c:v>29.8</c:v>
                </c:pt>
                <c:pt idx="1319">
                  <c:v>31.1</c:v>
                </c:pt>
                <c:pt idx="1320">
                  <c:v>33.3</c:v>
                </c:pt>
                <c:pt idx="1321">
                  <c:v>32.7</c:v>
                </c:pt>
                <c:pt idx="1322">
                  <c:v>33.8</c:v>
                </c:pt>
                <c:pt idx="1323">
                  <c:v>32.8</c:v>
                </c:pt>
                <c:pt idx="1324">
                  <c:v>31.3</c:v>
                </c:pt>
                <c:pt idx="1325">
                  <c:v>33.5</c:v>
                </c:pt>
                <c:pt idx="1326">
                  <c:v>33.3</c:v>
                </c:pt>
                <c:pt idx="1327">
                  <c:v>32.8</c:v>
                </c:pt>
                <c:pt idx="1328">
                  <c:v>32.7</c:v>
                </c:pt>
                <c:pt idx="1329">
                  <c:v>33.1</c:v>
                </c:pt>
                <c:pt idx="1330">
                  <c:v>3.0</c:v>
                </c:pt>
                <c:pt idx="1331">
                  <c:v>30.4</c:v>
                </c:pt>
                <c:pt idx="1332">
                  <c:v>30.6</c:v>
                </c:pt>
                <c:pt idx="1333">
                  <c:v>34.0</c:v>
                </c:pt>
                <c:pt idx="1334">
                  <c:v>32.8</c:v>
                </c:pt>
                <c:pt idx="1335">
                  <c:v>32.1</c:v>
                </c:pt>
                <c:pt idx="1336">
                  <c:v>32.9</c:v>
                </c:pt>
                <c:pt idx="1337">
                  <c:v>31.1</c:v>
                </c:pt>
                <c:pt idx="1338">
                  <c:v>31.6</c:v>
                </c:pt>
                <c:pt idx="1339">
                  <c:v>32.4</c:v>
                </c:pt>
                <c:pt idx="1340">
                  <c:v>33.4</c:v>
                </c:pt>
                <c:pt idx="1341">
                  <c:v>35.4</c:v>
                </c:pt>
                <c:pt idx="1342">
                  <c:v>31.4</c:v>
                </c:pt>
                <c:pt idx="1343">
                  <c:v>30.2</c:v>
                </c:pt>
                <c:pt idx="1344">
                  <c:v>31.8</c:v>
                </c:pt>
                <c:pt idx="1345">
                  <c:v>31.9</c:v>
                </c:pt>
                <c:pt idx="1346">
                  <c:v>31.0</c:v>
                </c:pt>
                <c:pt idx="1347">
                  <c:v>31.5</c:v>
                </c:pt>
                <c:pt idx="1348">
                  <c:v>33.0</c:v>
                </c:pt>
                <c:pt idx="1349">
                  <c:v>31.6</c:v>
                </c:pt>
                <c:pt idx="1350">
                  <c:v>31.1</c:v>
                </c:pt>
                <c:pt idx="1351">
                  <c:v>30.8</c:v>
                </c:pt>
                <c:pt idx="1352">
                  <c:v>29.8</c:v>
                </c:pt>
                <c:pt idx="1353">
                  <c:v>30.3</c:v>
                </c:pt>
                <c:pt idx="1354">
                  <c:v>28.5</c:v>
                </c:pt>
                <c:pt idx="1355">
                  <c:v>30.8</c:v>
                </c:pt>
                <c:pt idx="1356">
                  <c:v>32.2</c:v>
                </c:pt>
                <c:pt idx="1357">
                  <c:v>31.5</c:v>
                </c:pt>
                <c:pt idx="1358">
                  <c:v>31.1</c:v>
                </c:pt>
                <c:pt idx="1359">
                  <c:v>31.4</c:v>
                </c:pt>
                <c:pt idx="1360">
                  <c:v>32.5</c:v>
                </c:pt>
                <c:pt idx="1361">
                  <c:v>31.6</c:v>
                </c:pt>
                <c:pt idx="1362">
                  <c:v>32.3</c:v>
                </c:pt>
                <c:pt idx="1363">
                  <c:v>32.0</c:v>
                </c:pt>
                <c:pt idx="1364">
                  <c:v>30.8</c:v>
                </c:pt>
                <c:pt idx="1365">
                  <c:v>30.2</c:v>
                </c:pt>
                <c:pt idx="1366">
                  <c:v>29.1</c:v>
                </c:pt>
                <c:pt idx="1367">
                  <c:v>29.4</c:v>
                </c:pt>
                <c:pt idx="1368">
                  <c:v>30.2</c:v>
                </c:pt>
                <c:pt idx="1369">
                  <c:v>29.39999999999999</c:v>
                </c:pt>
                <c:pt idx="1370">
                  <c:v>32.8</c:v>
                </c:pt>
                <c:pt idx="1371">
                  <c:v>33.0</c:v>
                </c:pt>
                <c:pt idx="1372">
                  <c:v>32.3</c:v>
                </c:pt>
                <c:pt idx="1373">
                  <c:v>31.4</c:v>
                </c:pt>
                <c:pt idx="1374">
                  <c:v>32.5</c:v>
                </c:pt>
                <c:pt idx="1375">
                  <c:v>30.8</c:v>
                </c:pt>
                <c:pt idx="1376">
                  <c:v>31.4</c:v>
                </c:pt>
                <c:pt idx="1377">
                  <c:v>31.0</c:v>
                </c:pt>
                <c:pt idx="1378">
                  <c:v>30.5</c:v>
                </c:pt>
                <c:pt idx="1379">
                  <c:v>29.9</c:v>
                </c:pt>
                <c:pt idx="1380">
                  <c:v>30.4</c:v>
                </c:pt>
                <c:pt idx="1381">
                  <c:v>31.0</c:v>
                </c:pt>
                <c:pt idx="1382">
                  <c:v>31.0</c:v>
                </c:pt>
                <c:pt idx="1383">
                  <c:v>3.0</c:v>
                </c:pt>
                <c:pt idx="1384">
                  <c:v>31.8</c:v>
                </c:pt>
                <c:pt idx="1385">
                  <c:v>30.7</c:v>
                </c:pt>
                <c:pt idx="1386">
                  <c:v>30.3</c:v>
                </c:pt>
                <c:pt idx="1387">
                  <c:v>30.0</c:v>
                </c:pt>
                <c:pt idx="1388">
                  <c:v>29.0</c:v>
                </c:pt>
                <c:pt idx="1389">
                  <c:v>31.3</c:v>
                </c:pt>
                <c:pt idx="1390">
                  <c:v>31.6</c:v>
                </c:pt>
                <c:pt idx="1391">
                  <c:v>32.7</c:v>
                </c:pt>
                <c:pt idx="1392">
                  <c:v>31.7</c:v>
                </c:pt>
                <c:pt idx="1393">
                  <c:v>33.3</c:v>
                </c:pt>
                <c:pt idx="1394">
                  <c:v>33.40000000000001</c:v>
                </c:pt>
                <c:pt idx="1395">
                  <c:v>33.2</c:v>
                </c:pt>
                <c:pt idx="1396">
                  <c:v>33.90000000000001</c:v>
                </c:pt>
                <c:pt idx="1397">
                  <c:v>32.6</c:v>
                </c:pt>
                <c:pt idx="1398">
                  <c:v>33.2</c:v>
                </c:pt>
                <c:pt idx="1399">
                  <c:v>32.0</c:v>
                </c:pt>
                <c:pt idx="1400">
                  <c:v>32.7</c:v>
                </c:pt>
                <c:pt idx="1401">
                  <c:v>33.7</c:v>
                </c:pt>
                <c:pt idx="1402">
                  <c:v>33.9</c:v>
                </c:pt>
                <c:pt idx="1403">
                  <c:v>34.7</c:v>
                </c:pt>
                <c:pt idx="1404">
                  <c:v>34.7</c:v>
                </c:pt>
                <c:pt idx="1405">
                  <c:v>33.0</c:v>
                </c:pt>
                <c:pt idx="1406">
                  <c:v>32.2</c:v>
                </c:pt>
                <c:pt idx="1407">
                  <c:v>32.9</c:v>
                </c:pt>
                <c:pt idx="1408">
                  <c:v>32.5</c:v>
                </c:pt>
                <c:pt idx="1409">
                  <c:v>33.2</c:v>
                </c:pt>
                <c:pt idx="1410">
                  <c:v>31.9</c:v>
                </c:pt>
                <c:pt idx="1411">
                  <c:v>32.1</c:v>
                </c:pt>
                <c:pt idx="1412">
                  <c:v>29.4</c:v>
                </c:pt>
                <c:pt idx="1413">
                  <c:v>30.4</c:v>
                </c:pt>
                <c:pt idx="1414">
                  <c:v>30.8</c:v>
                </c:pt>
                <c:pt idx="1415">
                  <c:v>31.4</c:v>
                </c:pt>
                <c:pt idx="1416">
                  <c:v>29.4</c:v>
                </c:pt>
                <c:pt idx="1417">
                  <c:v>30.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635904064"/>
        <c:axId val="1635883568"/>
      </c:lineChart>
      <c:catAx>
        <c:axId val="163590406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ime</a:t>
                </a:r>
              </a:p>
            </c:rich>
          </c:tx>
          <c:overlay val="0"/>
        </c:title>
        <c:numFmt formatCode="General" sourceLinked="0"/>
        <c:majorTickMark val="out"/>
        <c:minorTickMark val="none"/>
        <c:tickLblPos val="nextTo"/>
        <c:crossAx val="1635883568"/>
        <c:crosses val="autoZero"/>
        <c:auto val="1"/>
        <c:lblAlgn val="ctr"/>
        <c:lblOffset val="100"/>
        <c:noMultiLvlLbl val="0"/>
      </c:catAx>
      <c:valAx>
        <c:axId val="1635883568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kW-AC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1635904064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91ACEB3-03BB-F443-A12F-574025D7C972}" type="datetimeFigureOut">
              <a:rPr lang="en-US" smtClean="0"/>
              <a:t>12/8/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CB29417-319E-3D4C-8118-2E65D5E532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335412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038475" cy="46498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9" y="1"/>
            <a:ext cx="3038475" cy="46498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F892E94-6F77-446A-8476-14299E6BF045}" type="datetimeFigureOut">
              <a:rPr lang="en-US" smtClean="0"/>
              <a:t>12/8/16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16510"/>
            <a:ext cx="5607050" cy="418322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823"/>
            <a:ext cx="3038475" cy="46498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9" y="8829823"/>
            <a:ext cx="3038475" cy="46498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CBCFFD8-737D-4AF5-875B-E3DBF5B793FE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026968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ACD536A-835A-498B-83C8-C93EACF1493E}" type="slidenum">
              <a:rPr lang="en-US" smtClean="0"/>
              <a:pPr/>
              <a:t>1</a:t>
            </a:fld>
            <a:endParaRPr lang="en-US" dirty="0" smtClean="0"/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4" Type="http://schemas.openxmlformats.org/officeDocument/2006/relationships/image" Target="../media/image3.jpeg"/><Relationship Id="rId5" Type="http://schemas.openxmlformats.org/officeDocument/2006/relationships/image" Target="../media/image4.jpeg"/><Relationship Id="rId6" Type="http://schemas.openxmlformats.org/officeDocument/2006/relationships/image" Target="../media/image5.jpeg"/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4.jpeg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4.jpeg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5.jpe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6.jpeg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1" Type="http://schemas.openxmlformats.org/officeDocument/2006/relationships/tags" Target="../tags/tag11.xml"/><Relationship Id="rId12" Type="http://schemas.openxmlformats.org/officeDocument/2006/relationships/tags" Target="../tags/tag12.xml"/><Relationship Id="rId13" Type="http://schemas.openxmlformats.org/officeDocument/2006/relationships/slideMaster" Target="../slideMasters/slideMaster1.xml"/><Relationship Id="rId1" Type="http://schemas.openxmlformats.org/officeDocument/2006/relationships/tags" Target="../tags/tag1.xml"/><Relationship Id="rId2" Type="http://schemas.openxmlformats.org/officeDocument/2006/relationships/tags" Target="../tags/tag2.xml"/><Relationship Id="rId3" Type="http://schemas.openxmlformats.org/officeDocument/2006/relationships/tags" Target="../tags/tag3.xml"/><Relationship Id="rId4" Type="http://schemas.openxmlformats.org/officeDocument/2006/relationships/tags" Target="../tags/tag4.xml"/><Relationship Id="rId5" Type="http://schemas.openxmlformats.org/officeDocument/2006/relationships/tags" Target="../tags/tag5.xml"/><Relationship Id="rId6" Type="http://schemas.openxmlformats.org/officeDocument/2006/relationships/tags" Target="../tags/tag6.xml"/><Relationship Id="rId7" Type="http://schemas.openxmlformats.org/officeDocument/2006/relationships/tags" Target="../tags/tag7.xml"/><Relationship Id="rId8" Type="http://schemas.openxmlformats.org/officeDocument/2006/relationships/tags" Target="../tags/tag8.xml"/><Relationship Id="rId9" Type="http://schemas.openxmlformats.org/officeDocument/2006/relationships/tags" Target="../tags/tag9.xml"/><Relationship Id="rId10" Type="http://schemas.openxmlformats.org/officeDocument/2006/relationships/tags" Target="../tags/tag10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tags" Target="../tags/tag15.xml"/><Relationship Id="rId4" Type="http://schemas.openxmlformats.org/officeDocument/2006/relationships/tags" Target="../tags/tag16.xml"/><Relationship Id="rId5" Type="http://schemas.openxmlformats.org/officeDocument/2006/relationships/tags" Target="../tags/tag17.xml"/><Relationship Id="rId6" Type="http://schemas.openxmlformats.org/officeDocument/2006/relationships/tags" Target="../tags/tag18.xml"/><Relationship Id="rId7" Type="http://schemas.openxmlformats.org/officeDocument/2006/relationships/tags" Target="../tags/tag19.xml"/><Relationship Id="rId8" Type="http://schemas.openxmlformats.org/officeDocument/2006/relationships/tags" Target="../tags/tag20.xml"/><Relationship Id="rId9" Type="http://schemas.openxmlformats.org/officeDocument/2006/relationships/tags" Target="../tags/tag21.xml"/><Relationship Id="rId10" Type="http://schemas.openxmlformats.org/officeDocument/2006/relationships/tags" Target="../tags/tag22.xml"/><Relationship Id="rId11" Type="http://schemas.openxmlformats.org/officeDocument/2006/relationships/slideMaster" Target="../slideMasters/slideMaster1.xml"/><Relationship Id="rId1" Type="http://schemas.openxmlformats.org/officeDocument/2006/relationships/tags" Target="../tags/tag13.xml"/><Relationship Id="rId2" Type="http://schemas.openxmlformats.org/officeDocument/2006/relationships/tags" Target="../tags/tag14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6.jpeg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7.jpe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8.jpe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9.jpeg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0.jpeg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1.jpeg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2.jpeg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3.jpe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0548" y="20547"/>
            <a:ext cx="3498527" cy="2825393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503486" y="20548"/>
            <a:ext cx="5624418" cy="2825496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0923" y="2818500"/>
            <a:ext cx="7668994" cy="2296266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7662119" y="2819400"/>
            <a:ext cx="1461333" cy="2293850"/>
          </a:xfrm>
          <a:prstGeom prst="rect">
            <a:avLst/>
          </a:prstGeom>
        </p:spPr>
      </p:pic>
      <p:pic>
        <p:nvPicPr>
          <p:cNvPr id="11" name="Picture 10"/>
          <p:cNvPicPr>
            <a:picLocks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20548" y="5089818"/>
            <a:ext cx="9098280" cy="173736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8755230" y="2469776"/>
            <a:ext cx="304800" cy="152400"/>
          </a:xfrm>
          <a:prstGeom prst="rect">
            <a:avLst/>
          </a:prstGeom>
          <a:solidFill>
            <a:srgbClr val="F274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47F28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4E99FBCD-AA16-4F1D-93D5-FFD64BBC0351}" type="datetime1">
              <a:rPr lang="en-US" smtClean="0"/>
              <a:t>12/8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1D7503D0-2884-468A-BE1B-8214742EADAF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5" name="Text Placeholder 15"/>
          <p:cNvSpPr>
            <a:spLocks noGrp="1"/>
          </p:cNvSpPr>
          <p:nvPr>
            <p:ph type="body" sz="quarter" idx="14" hasCustomPrompt="1"/>
          </p:nvPr>
        </p:nvSpPr>
        <p:spPr>
          <a:xfrm>
            <a:off x="3581400" y="1295400"/>
            <a:ext cx="5105400" cy="1416269"/>
          </a:xfrm>
        </p:spPr>
        <p:txBody>
          <a:bodyPr anchor="b">
            <a:normAutofit/>
          </a:bodyPr>
          <a:lstStyle>
            <a:lvl1pPr algn="r">
              <a:buNone/>
              <a:defRPr lang="en-US" sz="22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344" y="4114800"/>
            <a:ext cx="7315200" cy="914400"/>
          </a:xfrm>
        </p:spPr>
        <p:txBody>
          <a:bodyPr anchor="b" anchorCtr="0">
            <a:normAutofit/>
          </a:bodyPr>
          <a:lstStyle>
            <a:lvl1pPr marL="0" indent="0">
              <a:defRPr lang="en-US" sz="3600" b="1" kern="1200" baseline="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</a:lstStyle>
          <a:p>
            <a:pPr marL="342900" lvl="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</a:pPr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7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build="p">
        <p:tmplLst>
          <p:tmpl lvl="1">
            <p:tnLst>
              <p:par>
                <p:cTn presetID="2" presetClass="entr" presetSubtype="2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Media with Caption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58939F0-C04E-41E9-BFC1-06E49ACC3977}" type="datetime1">
              <a:rPr lang="en-US" smtClean="0"/>
              <a:t>12/8/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1D7503D0-2884-468A-BE1B-8214742EADAF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595263" y="4800600"/>
            <a:ext cx="4873752" cy="685800"/>
          </a:xfrm>
          <a:prstGeom prst="rect">
            <a:avLst/>
          </a:prstGeom>
          <a:solidFill>
            <a:schemeClr val="tx1">
              <a:lumMod val="95000"/>
              <a:lumOff val="5000"/>
              <a:alpha val="5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>
              <a:latin typeface="Georgia" pitchFamily="18" charset="0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606552" y="4800600"/>
            <a:ext cx="4809244" cy="566738"/>
          </a:xfrm>
        </p:spPr>
        <p:txBody>
          <a:bodyPr anchor="b">
            <a:normAutofit/>
          </a:bodyPr>
          <a:lstStyle>
            <a:lvl1pPr algn="ctr">
              <a:defRPr sz="1800" b="0" i="1">
                <a:solidFill>
                  <a:schemeClr val="bg1">
                    <a:lumMod val="85000"/>
                  </a:schemeClr>
                </a:solidFill>
                <a:latin typeface="Georgia" pitchFamily="18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9" name="Media Placeholder 8"/>
          <p:cNvSpPr>
            <a:spLocks noGrp="1"/>
          </p:cNvSpPr>
          <p:nvPr>
            <p:ph type="media" sz="quarter" idx="13"/>
          </p:nvPr>
        </p:nvSpPr>
        <p:spPr>
          <a:xfrm>
            <a:off x="587022" y="838200"/>
            <a:ext cx="4873752" cy="3812822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en-US" dirty="0" smtClean="0"/>
              <a:t>Click icon to add media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5776863" y="838200"/>
            <a:ext cx="2819400" cy="4636911"/>
          </a:xfrm>
        </p:spPr>
        <p:txBody>
          <a:bodyPr>
            <a:normAutofit/>
          </a:bodyPr>
          <a:lstStyle>
            <a:lvl1pPr marL="0" indent="0" algn="l"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wipe/>
      </p:transition>
    </mc:Choice>
    <mc:Fallback xmlns="">
      <p:transition spd="slow">
        <p:wip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792800" y="4800600"/>
            <a:ext cx="5500800" cy="685800"/>
          </a:xfrm>
          <a:prstGeom prst="rect">
            <a:avLst/>
          </a:prstGeom>
          <a:solidFill>
            <a:schemeClr val="tx1">
              <a:lumMod val="95000"/>
              <a:lumOff val="5000"/>
              <a:alpha val="5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>
              <a:latin typeface="Georgia" pitchFamily="18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>
            <a:normAutofit/>
          </a:bodyPr>
          <a:lstStyle>
            <a:lvl1pPr algn="ctr">
              <a:defRPr sz="1800" b="0" i="1">
                <a:solidFill>
                  <a:schemeClr val="bg1">
                    <a:lumMod val="85000"/>
                  </a:schemeClr>
                </a:solidFill>
                <a:latin typeface="Georgia" pitchFamily="18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562600"/>
            <a:ext cx="5486400" cy="609600"/>
          </a:xfrm>
        </p:spPr>
        <p:txBody>
          <a:bodyPr/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36C1C5CF-4B83-4259-9E3E-B7B45A0092C7}" type="datetime1">
              <a:rPr lang="en-US" smtClean="0"/>
              <a:t>12/8/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1D7503D0-2884-468A-BE1B-8214742EADAF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and Vertical Text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24DA72-7523-4846-B1F4-B1BCECD16B8F}" type="datetime1">
              <a:rPr lang="en-US" smtClean="0"/>
              <a:t>12/8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7503D0-2884-468A-BE1B-8214742EADAF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0" y="414867"/>
            <a:ext cx="5029200" cy="457200"/>
          </a:xfrm>
          <a:solidFill>
            <a:schemeClr val="tx1">
              <a:lumMod val="50000"/>
              <a:lumOff val="50000"/>
            </a:schemeClr>
          </a:solidFill>
        </p:spPr>
        <p:txBody>
          <a:bodyPr>
            <a:normAutofit/>
          </a:bodyPr>
          <a:lstStyle>
            <a:lvl1pPr algn="l">
              <a:defRPr lang="en-US" sz="2800" b="1" kern="1200" baseline="0" dirty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en-US" dirty="0" smtClean="0"/>
              <a:t>    Click to edit Master title sty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57150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51054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F5437D21-C5B5-45BE-8EB5-D892D45C05D2}" type="datetime1">
              <a:rPr lang="en-US" smtClean="0"/>
              <a:t>12/8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1D7503D0-2884-468A-BE1B-8214742EADAF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7503D0-2884-468A-BE1B-8214742EADAF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0273EB07-30C3-4E8D-A16E-11A0244CA0FD}" type="datetime1">
              <a:rPr lang="en-US" smtClean="0"/>
              <a:t>12/8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744113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ontent: Tw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noProof="0" smtClean="0"/>
              <a:t>Insert banner statement here</a:t>
            </a:r>
            <a:endParaRPr lang="en-US" noProof="0"/>
          </a:p>
        </p:txBody>
      </p:sp>
      <p:sp>
        <p:nvSpPr>
          <p:cNvPr id="30" name="Date/Filepath" hidden="1"/>
          <p:cNvSpPr txBox="1"/>
          <p:nvPr>
            <p:custDataLst>
              <p:tags r:id="rId1"/>
            </p:custDataLst>
          </p:nvPr>
        </p:nvSpPr>
        <p:spPr>
          <a:xfrm>
            <a:off x="3926411" y="322730"/>
            <a:ext cx="4685577" cy="222542"/>
          </a:xfrm>
          <a:prstGeom prst="rect">
            <a:avLst/>
          </a:prstGeom>
          <a:noFill/>
        </p:spPr>
        <p:txBody>
          <a:bodyPr wrap="none" lIns="0" tIns="49235" rIns="0" bIns="49235" rtlCol="0">
            <a:spAutoFit/>
          </a:bodyPr>
          <a:lstStyle/>
          <a:p>
            <a:pPr algn="r"/>
            <a:r>
              <a:rPr lang="en-US" sz="800" noProof="0" dirty="0" smtClean="0"/>
              <a:t>12/01/2012 C:\Documents and Settings\JRODRIGUEZ885\Desktop\Kingdom Community Wind Audit Report.pptx</a:t>
            </a:r>
            <a:endParaRPr lang="en-US" sz="800" noProof="0" dirty="0"/>
          </a:p>
        </p:txBody>
      </p:sp>
      <p:sp>
        <p:nvSpPr>
          <p:cNvPr id="31" name="Draft stamp" hidden="1"/>
          <p:cNvSpPr txBox="1"/>
          <p:nvPr>
            <p:custDataLst>
              <p:tags r:id="rId2"/>
            </p:custDataLst>
          </p:nvPr>
        </p:nvSpPr>
        <p:spPr>
          <a:xfrm>
            <a:off x="6891251" y="701936"/>
            <a:ext cx="1720735" cy="121024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 algn="r"/>
            <a:r>
              <a:rPr lang="en-US" sz="800" noProof="0" dirty="0" smtClean="0"/>
              <a:t>Draft</a:t>
            </a:r>
            <a:endParaRPr lang="en-US" sz="800" noProof="0" dirty="0"/>
          </a:p>
        </p:txBody>
      </p:sp>
      <p:sp>
        <p:nvSpPr>
          <p:cNvPr id="17" name="Section Header"/>
          <p:cNvSpPr txBox="1"/>
          <p:nvPr>
            <p:custDataLst>
              <p:tags r:id="rId3"/>
            </p:custDataLst>
          </p:nvPr>
        </p:nvSpPr>
        <p:spPr>
          <a:xfrm>
            <a:off x="490451" y="701936"/>
            <a:ext cx="5128953" cy="121024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r>
              <a:rPr lang="en-US" sz="800" noProof="0" dirty="0" smtClean="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34" name="Content Placeholder 33"/>
          <p:cNvSpPr>
            <a:spLocks noGrp="1"/>
          </p:cNvSpPr>
          <p:nvPr>
            <p:ph sz="quarter" idx="24"/>
            <p:custDataLst>
              <p:tags r:id="rId4"/>
            </p:custDataLst>
          </p:nvPr>
        </p:nvSpPr>
        <p:spPr>
          <a:xfrm>
            <a:off x="490682" y="1879899"/>
            <a:ext cx="3973484" cy="4090595"/>
          </a:xfrm>
        </p:spPr>
        <p:txBody>
          <a:bodyPr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36" name="Content Placeholder 35"/>
          <p:cNvSpPr>
            <a:spLocks noGrp="1"/>
          </p:cNvSpPr>
          <p:nvPr>
            <p:ph sz="quarter" idx="25"/>
            <p:custDataLst>
              <p:tags r:id="rId5"/>
            </p:custDataLst>
          </p:nvPr>
        </p:nvSpPr>
        <p:spPr>
          <a:xfrm>
            <a:off x="4646814" y="1879899"/>
            <a:ext cx="3973484" cy="4090595"/>
          </a:xfrm>
        </p:spPr>
        <p:txBody>
          <a:bodyPr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22" name="Executive Summary" hidden="1"/>
          <p:cNvSpPr txBox="1"/>
          <p:nvPr>
            <p:custDataLst>
              <p:tags r:id="rId6"/>
            </p:custDataLst>
          </p:nvPr>
        </p:nvSpPr>
        <p:spPr>
          <a:xfrm>
            <a:off x="490451" y="6172201"/>
            <a:ext cx="65" cy="265159"/>
          </a:xfrm>
          <a:prstGeom prst="rect">
            <a:avLst/>
          </a:prstGeom>
          <a:noFill/>
        </p:spPr>
        <p:txBody>
          <a:bodyPr wrap="none" lIns="0" tIns="0" rIns="0" bIns="49235" rtlCol="0">
            <a:spAutoFit/>
          </a:bodyPr>
          <a:lstStyle/>
          <a:p>
            <a:endParaRPr lang="en-US" sz="1400" noProof="0" dirty="0" smtClean="0">
              <a:solidFill>
                <a:schemeClr val="tx2"/>
              </a:solidFill>
            </a:endParaRPr>
          </a:p>
        </p:txBody>
      </p:sp>
      <p:sp>
        <p:nvSpPr>
          <p:cNvPr id="26" name="Section Footer"/>
          <p:cNvSpPr txBox="1"/>
          <p:nvPr>
            <p:custDataLst>
              <p:tags r:id="rId7"/>
            </p:custDataLst>
          </p:nvPr>
        </p:nvSpPr>
        <p:spPr>
          <a:xfrm>
            <a:off x="490451" y="6381974"/>
            <a:ext cx="22442" cy="222542"/>
          </a:xfrm>
          <a:prstGeom prst="rect">
            <a:avLst/>
          </a:prstGeom>
          <a:noFill/>
        </p:spPr>
        <p:txBody>
          <a:bodyPr wrap="none" lIns="0" tIns="49235" rIns="0" bIns="49235" rtlCol="0">
            <a:spAutoFit/>
          </a:bodyPr>
          <a:lstStyle/>
          <a:p>
            <a:r>
              <a:rPr lang="en-US" sz="800" noProof="0" dirty="0" smtClean="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28" name="Page Number"/>
          <p:cNvSpPr txBox="1"/>
          <p:nvPr>
            <p:custDataLst>
              <p:tags r:id="rId8"/>
            </p:custDataLst>
          </p:nvPr>
        </p:nvSpPr>
        <p:spPr>
          <a:xfrm>
            <a:off x="8279476" y="6381974"/>
            <a:ext cx="349135" cy="201706"/>
          </a:xfrm>
          <a:prstGeom prst="rect">
            <a:avLst/>
          </a:prstGeom>
          <a:noFill/>
        </p:spPr>
        <p:txBody>
          <a:bodyPr wrap="none" lIns="0" tIns="49235" rIns="0" bIns="49235" rtlCol="0">
            <a:noAutofit/>
          </a:bodyPr>
          <a:lstStyle/>
          <a:p>
            <a:pPr algn="r"/>
            <a:r>
              <a:rPr lang="en-US" sz="800" noProof="0" dirty="0" smtClean="0"/>
              <a:t> </a:t>
            </a:r>
          </a:p>
        </p:txBody>
      </p:sp>
      <p:sp>
        <p:nvSpPr>
          <p:cNvPr id="12" name="Disclaimer" hidden="1"/>
          <p:cNvSpPr txBox="1"/>
          <p:nvPr>
            <p:custDataLst>
              <p:tags r:id="rId9"/>
            </p:custDataLst>
          </p:nvPr>
        </p:nvSpPr>
        <p:spPr>
          <a:xfrm>
            <a:off x="4051489" y="6071185"/>
            <a:ext cx="4572000" cy="192813"/>
          </a:xfrm>
          <a:prstGeom prst="rect">
            <a:avLst/>
          </a:prstGeom>
          <a:noFill/>
        </p:spPr>
        <p:txBody>
          <a:bodyPr wrap="square" lIns="0" tIns="49235" rIns="0" bIns="49235" rtlCol="0" anchor="b" anchorCtr="0">
            <a:spAutoFit/>
          </a:bodyPr>
          <a:lstStyle/>
          <a:p>
            <a:pPr algn="r"/>
            <a:endParaRPr lang="en-US" sz="600" dirty="0" smtClean="0"/>
          </a:p>
        </p:txBody>
      </p:sp>
      <p:sp>
        <p:nvSpPr>
          <p:cNvPr id="13" name="Presentation Disclaimer"/>
          <p:cNvSpPr txBox="1"/>
          <p:nvPr>
            <p:custDataLst>
              <p:tags r:id="rId10"/>
            </p:custDataLst>
          </p:nvPr>
        </p:nvSpPr>
        <p:spPr>
          <a:xfrm>
            <a:off x="490449" y="6504607"/>
            <a:ext cx="7188927" cy="192813"/>
          </a:xfrm>
          <a:prstGeom prst="rect">
            <a:avLst/>
          </a:prstGeom>
          <a:noFill/>
        </p:spPr>
        <p:txBody>
          <a:bodyPr wrap="square" lIns="0" tIns="49235" rIns="0" bIns="49235" rtlCol="0" anchor="t" anchorCtr="0">
            <a:spAutoFit/>
          </a:bodyPr>
          <a:lstStyle/>
          <a:p>
            <a:pPr algn="l"/>
            <a:endParaRPr lang="en-US" sz="600" dirty="0" smtClean="0"/>
          </a:p>
        </p:txBody>
      </p:sp>
      <p:sp>
        <p:nvSpPr>
          <p:cNvPr id="16" name="Page Number"/>
          <p:cNvSpPr txBox="1"/>
          <p:nvPr>
            <p:custDataLst>
              <p:tags r:id="rId11"/>
            </p:custDataLst>
          </p:nvPr>
        </p:nvSpPr>
        <p:spPr>
          <a:xfrm>
            <a:off x="8279475" y="6381974"/>
            <a:ext cx="349135" cy="201706"/>
          </a:xfrm>
          <a:prstGeom prst="rect">
            <a:avLst/>
          </a:prstGeom>
          <a:noFill/>
        </p:spPr>
        <p:txBody>
          <a:bodyPr wrap="none" lIns="0" tIns="49235" rIns="0" bIns="49235" rtlCol="0">
            <a:noAutofit/>
          </a:bodyPr>
          <a:lstStyle/>
          <a:p>
            <a:pPr algn="r"/>
            <a:fld id="{80A5D366-5266-49AD-ACF1-5BA3BC394D1A}" type="slidenum">
              <a:rPr lang="en-US" sz="800" noProof="0" smtClean="0"/>
              <a:pPr algn="r"/>
              <a:t>‹#›</a:t>
            </a:fld>
            <a:endParaRPr lang="en-US" sz="800" noProof="0" dirty="0"/>
          </a:p>
        </p:txBody>
      </p:sp>
      <p:sp>
        <p:nvSpPr>
          <p:cNvPr id="18" name="Section Footer"/>
          <p:cNvSpPr txBox="1"/>
          <p:nvPr>
            <p:custDataLst>
              <p:tags r:id="rId12"/>
            </p:custDataLst>
          </p:nvPr>
        </p:nvSpPr>
        <p:spPr>
          <a:xfrm>
            <a:off x="490450" y="6381974"/>
            <a:ext cx="4196208" cy="222542"/>
          </a:xfrm>
          <a:prstGeom prst="rect">
            <a:avLst/>
          </a:prstGeom>
          <a:noFill/>
        </p:spPr>
        <p:txBody>
          <a:bodyPr wrap="square" lIns="0" tIns="49235" rIns="0" bIns="49235" rtlCol="0">
            <a:spAutoFit/>
          </a:bodyPr>
          <a:lstStyle/>
          <a:p>
            <a:r>
              <a:rPr lang="en-US" sz="800" noProof="0" dirty="0" smtClean="0">
                <a:solidFill>
                  <a:schemeClr val="tx1"/>
                </a:solidFill>
              </a:rPr>
              <a:t>Kingdom Community Wind • Board</a:t>
            </a:r>
            <a:r>
              <a:rPr lang="en-US" sz="800" baseline="0" noProof="0" dirty="0" smtClean="0">
                <a:solidFill>
                  <a:schemeClr val="tx1"/>
                </a:solidFill>
              </a:rPr>
              <a:t> of Directors</a:t>
            </a:r>
            <a:r>
              <a:rPr lang="en-US" sz="800" noProof="0" dirty="0" smtClean="0">
                <a:solidFill>
                  <a:schemeClr val="tx1"/>
                </a:solidFill>
              </a:rPr>
              <a:t> • Report May 23, 2012</a:t>
            </a:r>
            <a:endParaRPr lang="en-US" sz="800" noProof="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ontent: 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noProof="0" smtClean="0"/>
              <a:t>Insert banner statement here</a:t>
            </a:r>
            <a:endParaRPr lang="en-US" noProof="0"/>
          </a:p>
        </p:txBody>
      </p:sp>
      <p:sp>
        <p:nvSpPr>
          <p:cNvPr id="30" name="Date/Filepath" hidden="1"/>
          <p:cNvSpPr txBox="1"/>
          <p:nvPr>
            <p:custDataLst>
              <p:tags r:id="rId1"/>
            </p:custDataLst>
          </p:nvPr>
        </p:nvSpPr>
        <p:spPr>
          <a:xfrm>
            <a:off x="3926411" y="322730"/>
            <a:ext cx="4685577" cy="222542"/>
          </a:xfrm>
          <a:prstGeom prst="rect">
            <a:avLst/>
          </a:prstGeom>
          <a:noFill/>
        </p:spPr>
        <p:txBody>
          <a:bodyPr wrap="none" lIns="0" tIns="49235" rIns="0" bIns="49235" rtlCol="0">
            <a:spAutoFit/>
          </a:bodyPr>
          <a:lstStyle/>
          <a:p>
            <a:pPr algn="r"/>
            <a:r>
              <a:rPr lang="en-US" sz="800" noProof="0" dirty="0" smtClean="0"/>
              <a:t>12/01/2012 C:\Documents and Settings\JRODRIGUEZ885\Desktop\Kingdom Community Wind Audit Report.pptx</a:t>
            </a:r>
            <a:endParaRPr lang="en-US" sz="800" noProof="0" dirty="0"/>
          </a:p>
        </p:txBody>
      </p:sp>
      <p:sp>
        <p:nvSpPr>
          <p:cNvPr id="31" name="Draft stamp" hidden="1"/>
          <p:cNvSpPr txBox="1"/>
          <p:nvPr>
            <p:custDataLst>
              <p:tags r:id="rId2"/>
            </p:custDataLst>
          </p:nvPr>
        </p:nvSpPr>
        <p:spPr>
          <a:xfrm>
            <a:off x="6891251" y="701936"/>
            <a:ext cx="1720735" cy="121024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 algn="r"/>
            <a:r>
              <a:rPr lang="en-US" sz="800" noProof="0" dirty="0" smtClean="0"/>
              <a:t>Draft</a:t>
            </a:r>
            <a:endParaRPr lang="en-US" sz="800" noProof="0" dirty="0"/>
          </a:p>
        </p:txBody>
      </p:sp>
      <p:sp>
        <p:nvSpPr>
          <p:cNvPr id="17" name="Section Header"/>
          <p:cNvSpPr txBox="1"/>
          <p:nvPr>
            <p:custDataLst>
              <p:tags r:id="rId3"/>
            </p:custDataLst>
          </p:nvPr>
        </p:nvSpPr>
        <p:spPr>
          <a:xfrm>
            <a:off x="490451" y="701936"/>
            <a:ext cx="5128953" cy="121024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r>
              <a:rPr lang="en-US" sz="800" noProof="0" dirty="0" smtClean="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34" name="Content Placeholder 33"/>
          <p:cNvSpPr>
            <a:spLocks noGrp="1"/>
          </p:cNvSpPr>
          <p:nvPr>
            <p:ph sz="quarter" idx="24"/>
            <p:custDataLst>
              <p:tags r:id="rId4"/>
            </p:custDataLst>
          </p:nvPr>
        </p:nvSpPr>
        <p:spPr>
          <a:xfrm>
            <a:off x="490681" y="1879899"/>
            <a:ext cx="8138160" cy="4090595"/>
          </a:xfrm>
        </p:spPr>
        <p:txBody>
          <a:bodyPr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22" name="Executive Summary" hidden="1"/>
          <p:cNvSpPr txBox="1"/>
          <p:nvPr>
            <p:custDataLst>
              <p:tags r:id="rId5"/>
            </p:custDataLst>
          </p:nvPr>
        </p:nvSpPr>
        <p:spPr>
          <a:xfrm>
            <a:off x="490451" y="6172201"/>
            <a:ext cx="65" cy="265159"/>
          </a:xfrm>
          <a:prstGeom prst="rect">
            <a:avLst/>
          </a:prstGeom>
          <a:noFill/>
        </p:spPr>
        <p:txBody>
          <a:bodyPr wrap="none" lIns="0" tIns="0" rIns="0" bIns="49235" rtlCol="0">
            <a:spAutoFit/>
          </a:bodyPr>
          <a:lstStyle/>
          <a:p>
            <a:endParaRPr lang="en-US" sz="1400" noProof="0" dirty="0" smtClean="0">
              <a:solidFill>
                <a:schemeClr val="tx2"/>
              </a:solidFill>
            </a:endParaRPr>
          </a:p>
        </p:txBody>
      </p:sp>
      <p:sp>
        <p:nvSpPr>
          <p:cNvPr id="26" name="Section Footer"/>
          <p:cNvSpPr txBox="1"/>
          <p:nvPr>
            <p:custDataLst>
              <p:tags r:id="rId6"/>
            </p:custDataLst>
          </p:nvPr>
        </p:nvSpPr>
        <p:spPr>
          <a:xfrm>
            <a:off x="490451" y="6381974"/>
            <a:ext cx="22442" cy="222542"/>
          </a:xfrm>
          <a:prstGeom prst="rect">
            <a:avLst/>
          </a:prstGeom>
          <a:noFill/>
        </p:spPr>
        <p:txBody>
          <a:bodyPr wrap="none" lIns="0" tIns="49235" rIns="0" bIns="49235" rtlCol="0">
            <a:spAutoFit/>
          </a:bodyPr>
          <a:lstStyle/>
          <a:p>
            <a:r>
              <a:rPr lang="en-US" sz="800" noProof="0" dirty="0" smtClean="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28" name="Page Number"/>
          <p:cNvSpPr txBox="1"/>
          <p:nvPr>
            <p:custDataLst>
              <p:tags r:id="rId7"/>
            </p:custDataLst>
          </p:nvPr>
        </p:nvSpPr>
        <p:spPr>
          <a:xfrm>
            <a:off x="8279476" y="6381974"/>
            <a:ext cx="349135" cy="201706"/>
          </a:xfrm>
          <a:prstGeom prst="rect">
            <a:avLst/>
          </a:prstGeom>
          <a:noFill/>
        </p:spPr>
        <p:txBody>
          <a:bodyPr wrap="none" lIns="0" tIns="49235" rIns="0" bIns="49235" rtlCol="0">
            <a:noAutofit/>
          </a:bodyPr>
          <a:lstStyle/>
          <a:p>
            <a:pPr algn="r"/>
            <a:r>
              <a:rPr lang="en-US" sz="800" noProof="0" dirty="0" smtClean="0"/>
              <a:t> </a:t>
            </a:r>
          </a:p>
        </p:txBody>
      </p:sp>
      <p:sp>
        <p:nvSpPr>
          <p:cNvPr id="11" name="Disclaimer" hidden="1"/>
          <p:cNvSpPr txBox="1"/>
          <p:nvPr>
            <p:custDataLst>
              <p:tags r:id="rId8"/>
            </p:custDataLst>
          </p:nvPr>
        </p:nvSpPr>
        <p:spPr>
          <a:xfrm>
            <a:off x="4051489" y="6071185"/>
            <a:ext cx="4572000" cy="192813"/>
          </a:xfrm>
          <a:prstGeom prst="rect">
            <a:avLst/>
          </a:prstGeom>
          <a:noFill/>
        </p:spPr>
        <p:txBody>
          <a:bodyPr wrap="square" lIns="0" tIns="49235" rIns="0" bIns="49235" rtlCol="0" anchor="b" anchorCtr="0">
            <a:spAutoFit/>
          </a:bodyPr>
          <a:lstStyle/>
          <a:p>
            <a:pPr algn="r"/>
            <a:endParaRPr lang="en-US" sz="600" dirty="0" smtClean="0"/>
          </a:p>
        </p:txBody>
      </p:sp>
      <p:sp>
        <p:nvSpPr>
          <p:cNvPr id="12" name="Presentation Disclaimer"/>
          <p:cNvSpPr txBox="1"/>
          <p:nvPr>
            <p:custDataLst>
              <p:tags r:id="rId9"/>
            </p:custDataLst>
          </p:nvPr>
        </p:nvSpPr>
        <p:spPr>
          <a:xfrm>
            <a:off x="490449" y="6504607"/>
            <a:ext cx="7188927" cy="192813"/>
          </a:xfrm>
          <a:prstGeom prst="rect">
            <a:avLst/>
          </a:prstGeom>
          <a:noFill/>
        </p:spPr>
        <p:txBody>
          <a:bodyPr wrap="square" lIns="0" tIns="49235" rIns="0" bIns="49235" rtlCol="0" anchor="t" anchorCtr="0">
            <a:spAutoFit/>
          </a:bodyPr>
          <a:lstStyle/>
          <a:p>
            <a:pPr algn="l"/>
            <a:endParaRPr lang="en-US" sz="600" dirty="0" smtClean="0"/>
          </a:p>
        </p:txBody>
      </p:sp>
      <p:sp>
        <p:nvSpPr>
          <p:cNvPr id="14" name="Page Number"/>
          <p:cNvSpPr txBox="1"/>
          <p:nvPr>
            <p:custDataLst>
              <p:tags r:id="rId10"/>
            </p:custDataLst>
          </p:nvPr>
        </p:nvSpPr>
        <p:spPr>
          <a:xfrm>
            <a:off x="8279475" y="6381974"/>
            <a:ext cx="349135" cy="201706"/>
          </a:xfrm>
          <a:prstGeom prst="rect">
            <a:avLst/>
          </a:prstGeom>
          <a:noFill/>
        </p:spPr>
        <p:txBody>
          <a:bodyPr wrap="none" lIns="0" tIns="49235" rIns="0" bIns="49235" rtlCol="0">
            <a:noAutofit/>
          </a:bodyPr>
          <a:lstStyle/>
          <a:p>
            <a:pPr algn="r"/>
            <a:fld id="{80A5D366-5266-49AD-ACF1-5BA3BC394D1A}" type="slidenum">
              <a:rPr lang="en-US" sz="800" noProof="0" smtClean="0"/>
              <a:pPr algn="r"/>
              <a:t>‹#›</a:t>
            </a:fld>
            <a:endParaRPr lang="en-US" sz="800" noProof="0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5E896D-1C33-4640-9954-DAF2FB47F3B9}" type="datetime1">
              <a:rPr lang="en-US" smtClean="0"/>
              <a:t>12/8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CD91F2-262E-41A9-A2DA-381B19F5263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46913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B5C2DC-1E06-433C-9282-B0E627780218}" type="datetime1">
              <a:rPr lang="en-US" smtClean="0"/>
              <a:t>12/8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CD91F2-262E-41A9-A2DA-381B19F5263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54999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1BAC03-A7EA-472C-AA47-2E434B3AA27F}" type="datetime1">
              <a:rPr lang="en-US" smtClean="0"/>
              <a:t>12/8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CD91F2-262E-41A9-A2DA-381B19F5263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14582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5867400"/>
            <a:ext cx="9144000" cy="990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1992354"/>
            <a:ext cx="5867400" cy="1970046"/>
          </a:xfrm>
        </p:spPr>
        <p:txBody>
          <a:bodyPr anchor="ctr">
            <a:normAutofit/>
          </a:bodyPr>
          <a:lstStyle>
            <a:lvl1pPr algn="l">
              <a:defRPr sz="3000" b="1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5567813"/>
            <a:ext cx="8229601" cy="375787"/>
          </a:xfrm>
        </p:spPr>
        <p:txBody>
          <a:bodyPr anchor="b">
            <a:normAutofit/>
          </a:bodyPr>
          <a:lstStyle>
            <a:lvl1pPr marL="0" indent="0" algn="r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>
          <a:xfrm>
            <a:off x="8686800" y="5727789"/>
            <a:ext cx="457200" cy="96672"/>
          </a:xfrm>
          <a:prstGeom prst="rect">
            <a:avLst/>
          </a:prstGeom>
          <a:solidFill>
            <a:srgbClr val="FF66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6600"/>
                </a:solidFill>
              </a:rPr>
              <a:t>           </a:t>
            </a:r>
            <a:endParaRPr lang="en-US" dirty="0">
              <a:solidFill>
                <a:srgbClr val="FF66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34200" y="6492875"/>
            <a:ext cx="2133600" cy="365125"/>
          </a:xfrm>
        </p:spPr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1D7503D0-2884-468A-BE1B-8214742EADAF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257EE6-DD50-41B8-9501-4690CD2C7D7E}" type="datetime1">
              <a:rPr lang="en-US" smtClean="0"/>
              <a:t>12/8/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CD91F2-262E-41A9-A2DA-381B19F5263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10353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02EC63-C573-4387-BC79-8A8F8250B31A}" type="datetime1">
              <a:rPr lang="en-US" smtClean="0"/>
              <a:t>12/8/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CD91F2-262E-41A9-A2DA-381B19F5263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43063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4C72AC-4641-44D2-A6B8-C1D96672695B}" type="datetime1">
              <a:rPr lang="en-US" smtClean="0"/>
              <a:t>12/8/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CD91F2-262E-41A9-A2DA-381B19F5263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59830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598DBA-74C9-4981-848E-A2FC1A6B4AFE}" type="datetime1">
              <a:rPr lang="en-US" smtClean="0"/>
              <a:t>12/8/16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CD91F2-262E-41A9-A2DA-381B19F5263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74346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E49328-487F-416E-874E-C19A37031BAF}" type="datetime1">
              <a:rPr lang="en-US" smtClean="0"/>
              <a:t>12/8/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CD91F2-262E-41A9-A2DA-381B19F5263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57175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C0C2F1-293A-4AEA-9CE6-FA719358CF55}" type="datetime1">
              <a:rPr lang="en-US" smtClean="0"/>
              <a:t>12/8/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CD91F2-262E-41A9-A2DA-381B19F5263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93228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5F8B9D-FB21-438F-B0B5-272E0F9AF674}" type="datetime1">
              <a:rPr lang="en-US" smtClean="0"/>
              <a:t>12/8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CD91F2-262E-41A9-A2DA-381B19F5263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76780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405ED-2AC6-4D17-8417-771BC3A24027}" type="datetime1">
              <a:rPr lang="en-US" smtClean="0"/>
              <a:t>12/8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CD91F2-262E-41A9-A2DA-381B19F5263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04093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6180" y="76200"/>
            <a:ext cx="8403020" cy="685800"/>
          </a:xfrm>
        </p:spPr>
        <p:txBody>
          <a:bodyPr anchor="ctr" anchorCtr="0">
            <a:noAutofit/>
          </a:bodyPr>
          <a:lstStyle>
            <a:lvl1pPr algn="l">
              <a:defRPr sz="4400" b="1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  <a:lvl2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2pPr>
            <a:lvl3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3pPr>
            <a:lvl4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4pPr>
            <a:lvl5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A33791A3-A76D-4702-A9B6-4621280F73E9}" type="datetime1">
              <a:rPr lang="en-US" smtClean="0"/>
              <a:t>12/8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1D7503D0-2884-468A-BE1B-8214742EADAF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: Emphasis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DC165055-ED54-4F08-9307-56D7A781FF03}" type="datetime1">
              <a:rPr lang="en-US" smtClean="0"/>
              <a:t>12/8/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  <a:lvl2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2pPr>
            <a:lvl3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3pPr>
            <a:lvl4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4pPr>
            <a:lvl5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858000" y="6416675"/>
            <a:ext cx="2133600" cy="365125"/>
          </a:xfrm>
        </p:spPr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1D7503D0-2884-468A-BE1B-8214742EADAF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0999" y="1"/>
            <a:ext cx="7068015" cy="838200"/>
          </a:xfrm>
        </p:spPr>
        <p:txBody>
          <a:bodyPr anchor="b">
            <a:normAutofit/>
          </a:bodyPr>
          <a:lstStyle>
            <a:lvl1pPr algn="l"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6402"/>
            <a:ext cx="4038600" cy="3971455"/>
          </a:xfrm>
        </p:spPr>
        <p:txBody>
          <a:bodyPr/>
          <a:lstStyle>
            <a:lvl1pPr>
              <a:defRPr sz="280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  <a:lvl2pPr>
              <a:defRPr sz="2400">
                <a:solidFill>
                  <a:schemeClr val="tx1">
                    <a:lumMod val="85000"/>
                    <a:lumOff val="15000"/>
                  </a:schemeClr>
                </a:solidFill>
              </a:defRPr>
            </a:lvl2pPr>
            <a:lvl3pPr>
              <a:defRPr sz="2000">
                <a:solidFill>
                  <a:schemeClr val="tx1">
                    <a:lumMod val="85000"/>
                    <a:lumOff val="15000"/>
                  </a:schemeClr>
                </a:solidFill>
              </a:defRPr>
            </a:lvl3pPr>
            <a:lvl4pPr>
              <a:defRPr sz="1800">
                <a:solidFill>
                  <a:schemeClr val="tx1">
                    <a:lumMod val="85000"/>
                    <a:lumOff val="15000"/>
                  </a:schemeClr>
                </a:solidFill>
              </a:defRPr>
            </a:lvl4pPr>
            <a:lvl5pPr>
              <a:defRPr sz="1800">
                <a:solidFill>
                  <a:schemeClr val="tx1">
                    <a:lumMod val="85000"/>
                    <a:lumOff val="15000"/>
                  </a:schemeClr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6400"/>
            <a:ext cx="4038600" cy="3971454"/>
          </a:xfrm>
        </p:spPr>
        <p:txBody>
          <a:bodyPr/>
          <a:lstStyle>
            <a:lvl1pPr>
              <a:defRPr sz="280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  <a:lvl2pPr>
              <a:defRPr sz="2400">
                <a:solidFill>
                  <a:schemeClr val="tx1">
                    <a:lumMod val="85000"/>
                    <a:lumOff val="15000"/>
                  </a:schemeClr>
                </a:solidFill>
              </a:defRPr>
            </a:lvl2pPr>
            <a:lvl3pPr>
              <a:defRPr sz="2000">
                <a:solidFill>
                  <a:schemeClr val="tx1">
                    <a:lumMod val="85000"/>
                    <a:lumOff val="15000"/>
                  </a:schemeClr>
                </a:solidFill>
              </a:defRPr>
            </a:lvl3pPr>
            <a:lvl4pPr>
              <a:defRPr sz="1800">
                <a:solidFill>
                  <a:schemeClr val="tx1">
                    <a:lumMod val="85000"/>
                    <a:lumOff val="15000"/>
                  </a:schemeClr>
                </a:solidFill>
              </a:defRPr>
            </a:lvl4pPr>
            <a:lvl5pPr>
              <a:defRPr sz="1800">
                <a:solidFill>
                  <a:schemeClr val="tx1">
                    <a:lumMod val="85000"/>
                    <a:lumOff val="15000"/>
                  </a:schemeClr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FA399-2C5E-45F6-BBC5-05D0A63DABCA}" type="datetime1">
              <a:rPr lang="en-US" smtClean="0"/>
              <a:t>12/8/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7503D0-2884-468A-BE1B-8214742EADAF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CC9A35EC-E16C-48C7-9802-7A63EFF3050F}" type="datetime1">
              <a:rPr lang="en-US" smtClean="0"/>
              <a:t>12/8/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1D7503D0-2884-468A-BE1B-8214742EADAF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24400" y="2077200"/>
            <a:ext cx="7010400" cy="1143000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Only: Emphasis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45B356-9AA5-4398-81C9-B488766DD167}" type="datetime1">
              <a:rPr lang="en-US" smtClean="0"/>
              <a:t>12/8/16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7503D0-2884-468A-BE1B-8214742EADAF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6" name="Title 1"/>
          <p:cNvSpPr>
            <a:spLocks noGrp="1"/>
          </p:cNvSpPr>
          <p:nvPr>
            <p:ph type="title" hasCustomPrompt="1"/>
          </p:nvPr>
        </p:nvSpPr>
        <p:spPr>
          <a:xfrm>
            <a:off x="290400" y="3081000"/>
            <a:ext cx="8686800" cy="1095600"/>
          </a:xfrm>
        </p:spPr>
        <p:txBody>
          <a:bodyPr>
            <a:normAutofit/>
          </a:bodyPr>
          <a:lstStyle>
            <a:lvl1pPr algn="ctr">
              <a:defRPr lang="en-US" sz="4600" b="1" kern="1200" spc="-150" baseline="0" dirty="0" smtClean="0">
                <a:ln>
                  <a:gradFill>
                    <a:gsLst>
                      <a:gs pos="0">
                        <a:schemeClr val="bg1"/>
                      </a:gs>
                      <a:gs pos="50000">
                        <a:schemeClr val="bg1">
                          <a:lumMod val="75000"/>
                        </a:schemeClr>
                      </a:gs>
                    </a:gsLst>
                    <a:lin ang="5400000" scaled="0"/>
                  </a:gradFill>
                </a:ln>
                <a:gradFill>
                  <a:gsLst>
                    <a:gs pos="11000">
                      <a:schemeClr val="bg1">
                        <a:lumMod val="75000"/>
                      </a:schemeClr>
                    </a:gs>
                    <a:gs pos="91000">
                      <a:schemeClr val="bg1"/>
                    </a:gs>
                  </a:gsLst>
                  <a:lin ang="16200000" scaled="1"/>
                </a:gradFill>
                <a:effectLst>
                  <a:outerShdw blurRad="38100" algn="ctr" rotWithShape="0">
                    <a:prstClr val="black">
                      <a:alpha val="25000"/>
                    </a:prstClr>
                  </a:outerShdw>
                  <a:reflection blurRad="6350" stA="60000" endA="900" endPos="58000" dir="5400000" sy="-100000" algn="bl" rotWithShape="0"/>
                </a:effectLst>
                <a:latin typeface="+mn-lt"/>
                <a:ea typeface="+mn-ea"/>
                <a:cs typeface="+mn-cs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283952" y="2424752"/>
            <a:ext cx="8694000" cy="639762"/>
          </a:xfrm>
        </p:spPr>
        <p:txBody>
          <a:bodyPr anchor="b">
            <a:normAutofit/>
          </a:bodyPr>
          <a:lstStyle>
            <a:lvl1pPr marL="0" indent="0" algn="ctr">
              <a:buNone/>
              <a:defRPr lang="en-US" sz="2800" kern="1200" dirty="0" smtClean="0">
                <a:solidFill>
                  <a:srgbClr val="2E507A">
                    <a:alpha val="81000"/>
                  </a:srgb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push dir="u"/>
      </p:transition>
    </mc:Choice>
    <mc:Fallback xmlns="">
      <p:transition spd="slow">
        <p:push dir="u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with Text 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742365C8-586B-4857-A3C3-BC1852DA4796}" type="datetime1">
              <a:rPr lang="en-US" smtClean="0"/>
              <a:t>12/8/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1D7503D0-2884-468A-BE1B-8214742EADAF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2895600"/>
            <a:ext cx="7543800" cy="2133600"/>
          </a:xfrm>
          <a:prstGeom prst="rect">
            <a:avLst/>
          </a:prstGeom>
          <a:gradFill flip="none" rotWithShape="1">
            <a:gsLst>
              <a:gs pos="63000">
                <a:schemeClr val="tx1">
                  <a:lumMod val="85000"/>
                  <a:lumOff val="15000"/>
                  <a:alpha val="49000"/>
                </a:schemeClr>
              </a:gs>
              <a:gs pos="100000">
                <a:schemeClr val="tx1">
                  <a:lumMod val="95000"/>
                  <a:lumOff val="5000"/>
                  <a:alpha val="5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14867" y="3200400"/>
            <a:ext cx="7010400" cy="1676400"/>
          </a:xfrm>
        </p:spPr>
        <p:txBody>
          <a:bodyPr>
            <a:normAutofit/>
          </a:bodyPr>
          <a:lstStyle>
            <a:lvl1pPr marL="0" algn="l" defTabSz="914400" rtl="0" eaLnBrk="1" latinLnBrk="0" hangingPunct="1">
              <a:defRPr lang="en-US" sz="4000" kern="1200" dirty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15"/>
          <p:cNvSpPr>
            <a:spLocks noGrp="1"/>
          </p:cNvSpPr>
          <p:nvPr>
            <p:ph type="body" sz="quarter" idx="14" hasCustomPrompt="1"/>
          </p:nvPr>
        </p:nvSpPr>
        <p:spPr>
          <a:xfrm>
            <a:off x="4648200" y="664780"/>
            <a:ext cx="4191000" cy="381000"/>
          </a:xfrm>
        </p:spPr>
        <p:txBody>
          <a:bodyPr>
            <a:normAutofit/>
          </a:bodyPr>
          <a:lstStyle>
            <a:lvl1pPr algn="r">
              <a:buNone/>
              <a:defRPr lang="en-US" sz="1800" b="1" kern="1200" dirty="0" smtClean="0">
                <a:solidFill>
                  <a:schemeClr val="bg1">
                    <a:lumMod val="65000"/>
                  </a:schemeClr>
                </a:solidFill>
                <a:latin typeface="Calibri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vortex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0" presetClass="entr" presetSubtype="0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utoUpdateAnimBg="0"/>
    </p:bld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609600"/>
            <a:ext cx="3008313" cy="82550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03650" y="609600"/>
            <a:ext cx="5111750" cy="5334000"/>
          </a:xfrm>
        </p:spPr>
        <p:txBody>
          <a:bodyPr/>
          <a:lstStyle>
            <a:lvl1pPr>
              <a:defRPr sz="2800">
                <a:solidFill>
                  <a:schemeClr val="bg1"/>
                </a:solidFill>
              </a:defRPr>
            </a:lvl1pPr>
            <a:lvl2pPr>
              <a:defRPr sz="2800">
                <a:solidFill>
                  <a:schemeClr val="bg1"/>
                </a:solidFill>
              </a:defRPr>
            </a:lvl2pPr>
            <a:lvl3pPr>
              <a:defRPr sz="2400">
                <a:solidFill>
                  <a:schemeClr val="bg1"/>
                </a:solidFill>
              </a:defRPr>
            </a:lvl3pPr>
            <a:lvl4pPr>
              <a:defRPr sz="2000">
                <a:solidFill>
                  <a:schemeClr val="bg1"/>
                </a:solidFill>
              </a:defRPr>
            </a:lvl4pPr>
            <a:lvl5pPr>
              <a:defRPr sz="2000">
                <a:solidFill>
                  <a:schemeClr val="bg1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28600" y="1435101"/>
            <a:ext cx="3008313" cy="3822699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3F97C43A-997B-45EA-AEEF-32C3FAAF20BA}" type="datetime1">
              <a:rPr lang="en-US" smtClean="0"/>
              <a:t>12/8/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1D7503D0-2884-468A-BE1B-8214742EADAF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16.xml"/><Relationship Id="rId17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7.xml"/><Relationship Id="rId12" Type="http://schemas.openxmlformats.org/officeDocument/2006/relationships/theme" Target="../theme/theme2.xml"/><Relationship Id="rId1" Type="http://schemas.openxmlformats.org/officeDocument/2006/relationships/slideLayout" Target="../slideLayouts/slideLayout17.xml"/><Relationship Id="rId2" Type="http://schemas.openxmlformats.org/officeDocument/2006/relationships/slideLayout" Target="../slideLayouts/slideLayout18.xml"/><Relationship Id="rId3" Type="http://schemas.openxmlformats.org/officeDocument/2006/relationships/slideLayout" Target="../slideLayouts/slideLayout19.xml"/><Relationship Id="rId4" Type="http://schemas.openxmlformats.org/officeDocument/2006/relationships/slideLayout" Target="../slideLayouts/slideLayout20.xml"/><Relationship Id="rId5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2.xml"/><Relationship Id="rId7" Type="http://schemas.openxmlformats.org/officeDocument/2006/relationships/slideLayout" Target="../slideLayouts/slideLayout23.xml"/><Relationship Id="rId8" Type="http://schemas.openxmlformats.org/officeDocument/2006/relationships/slideLayout" Target="../slideLayouts/slideLayout24.xml"/><Relationship Id="rId9" Type="http://schemas.openxmlformats.org/officeDocument/2006/relationships/slideLayout" Target="../slideLayouts/slideLayout25.xml"/><Relationship Id="rId10" Type="http://schemas.openxmlformats.org/officeDocument/2006/relationships/slideLayout" Target="../slideLayouts/slideLayout2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7503D0-2884-468A-BE1B-8214742EADAF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CFC179-C2A8-4035-86ED-B2C8250CFD86}" type="datetime1">
              <a:rPr lang="en-US" smtClean="0"/>
              <a:t>12/8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  <p:sldLayoutId id="2147483685" r:id="rId13"/>
    <p:sldLayoutId id="2147483686" r:id="rId14"/>
    <p:sldLayoutId id="2147483687" r:id="rId15"/>
    <p:sldLayoutId id="2147483688" r:id="rId16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9828F2C-6B68-4A6A-9B57-E7917732881C}" type="datetime1">
              <a:rPr lang="en-US" smtClean="0"/>
              <a:t>12/8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CD91F2-262E-41A9-A2DA-381B19F5263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93221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4" Type="http://schemas.openxmlformats.org/officeDocument/2006/relationships/image" Target="../media/image18.jpg"/><Relationship Id="rId5" Type="http://schemas.openxmlformats.org/officeDocument/2006/relationships/image" Target="../media/image19.jpg"/><Relationship Id="rId6" Type="http://schemas.openxmlformats.org/officeDocument/2006/relationships/image" Target="../media/image20.jpg"/><Relationship Id="rId7" Type="http://schemas.openxmlformats.org/officeDocument/2006/relationships/image" Target="../media/image21.jpeg"/><Relationship Id="rId8" Type="http://schemas.microsoft.com/office/2007/relationships/hdphoto" Target="../media/hdphoto1.wdp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30.png"/><Relationship Id="rId3" Type="http://schemas.openxmlformats.org/officeDocument/2006/relationships/image" Target="../media/image31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32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33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34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35.png"/><Relationship Id="rId3" Type="http://schemas.openxmlformats.org/officeDocument/2006/relationships/image" Target="../media/image36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37.png"/><Relationship Id="rId3" Type="http://schemas.openxmlformats.org/officeDocument/2006/relationships/image" Target="../media/image38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22.png"/><Relationship Id="rId3" Type="http://schemas.openxmlformats.org/officeDocument/2006/relationships/image" Target="../media/image23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24.jp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25.png"/><Relationship Id="rId3" Type="http://schemas.openxmlformats.org/officeDocument/2006/relationships/image" Target="../media/image26.gi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27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4" Type="http://schemas.openxmlformats.org/officeDocument/2006/relationships/oleObject" Target="../embeddings/oleObject1.bin"/><Relationship Id="rId5" Type="http://schemas.openxmlformats.org/officeDocument/2006/relationships/package" Target="../embeddings/Microsoft_Visio_Drawing1111111.vsdx"/><Relationship Id="rId6" Type="http://schemas.openxmlformats.org/officeDocument/2006/relationships/image" Target="../media/image28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chart" Target="../charts/char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chart" Target="../charts/char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>
          <a:xfrm>
            <a:off x="3352799" y="609600"/>
            <a:ext cx="5334001" cy="2133600"/>
          </a:xfrm>
        </p:spPr>
        <p:txBody>
          <a:bodyPr>
            <a:normAutofit fontScale="47500" lnSpcReduction="20000"/>
          </a:bodyPr>
          <a:lstStyle/>
          <a:p>
            <a:endParaRPr lang="en-US" sz="4000" b="1" dirty="0" smtClean="0"/>
          </a:p>
          <a:p>
            <a:r>
              <a:rPr lang="en-US" sz="4000" b="1" dirty="0" smtClean="0"/>
              <a:t>New England Electricity Restructuring Roundtable </a:t>
            </a:r>
            <a:endParaRPr lang="en-US" sz="4000" b="1" dirty="0"/>
          </a:p>
          <a:p>
            <a:endParaRPr lang="en-US" sz="5800" b="1" dirty="0" smtClean="0"/>
          </a:p>
          <a:p>
            <a:r>
              <a:rPr lang="en-US" sz="5600" b="1" dirty="0" smtClean="0"/>
              <a:t>Energy Storage: Real (and Diverse) Projects</a:t>
            </a:r>
            <a:endParaRPr lang="en-US" sz="5600" b="1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ember 9, 2016</a:t>
            </a:r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E"/>
              </a:clrFrom>
              <a:clrTo>
                <a:srgbClr val="FFFF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9774" y="3318510"/>
            <a:ext cx="1817380" cy="73152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5486400"/>
            <a:ext cx="2669400" cy="917104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5" cstate="print">
            <a:clrChange>
              <a:clrFrom>
                <a:srgbClr val="FFFFFE"/>
              </a:clrFrom>
              <a:clrTo>
                <a:srgbClr val="FFFF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944880"/>
            <a:ext cx="1945155" cy="914400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6" cstate="print">
            <a:clrChange>
              <a:clrFrom>
                <a:srgbClr val="FFFFFE"/>
              </a:clrFrom>
              <a:clrTo>
                <a:srgbClr val="FFFF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27445" y="3318510"/>
            <a:ext cx="1789025" cy="1005840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7" cstate="print">
            <a:clrChange>
              <a:clrFrom>
                <a:srgbClr val="FFFFFE"/>
              </a:clrFrom>
              <a:clrTo>
                <a:srgbClr val="FFFFFE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sharpenSoften amount="-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5257800"/>
            <a:ext cx="1754711" cy="1280160"/>
          </a:xfrm>
          <a:prstGeom prst="rect">
            <a:avLst/>
          </a:prstGeom>
        </p:spPr>
      </p:pic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7503D0-2884-468A-BE1B-8214742EADAF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5946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nocking Down the Peak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7503D0-2884-468A-BE1B-8214742EADAF}" type="slidenum">
              <a:rPr lang="en-US" smtClean="0"/>
              <a:t>10</a:t>
            </a:fld>
            <a:endParaRPr lang="en-US" dirty="0"/>
          </a:p>
        </p:txBody>
      </p:sp>
      <p:grpSp>
        <p:nvGrpSpPr>
          <p:cNvPr id="10" name="Group 9"/>
          <p:cNvGrpSpPr/>
          <p:nvPr/>
        </p:nvGrpSpPr>
        <p:grpSpPr>
          <a:xfrm>
            <a:off x="838200" y="1295400"/>
            <a:ext cx="7288752" cy="4953000"/>
            <a:chOff x="220342" y="88900"/>
            <a:chExt cx="8668610" cy="6769100"/>
          </a:xfrm>
        </p:grpSpPr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20342" y="88900"/>
              <a:ext cx="8655910" cy="4394200"/>
            </a:xfrm>
            <a:prstGeom prst="rect">
              <a:avLst/>
            </a:prstGeom>
          </p:spPr>
        </p:pic>
        <p:sp>
          <p:nvSpPr>
            <p:cNvPr id="12" name="TextBox 11"/>
            <p:cNvSpPr txBox="1"/>
            <p:nvPr/>
          </p:nvSpPr>
          <p:spPr>
            <a:xfrm>
              <a:off x="6236696" y="2062199"/>
              <a:ext cx="1927343" cy="307777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Peak hour 3:00-4:00 PM</a:t>
              </a:r>
              <a:endParaRPr lang="en-US" sz="1400" dirty="0"/>
            </a:p>
          </p:txBody>
        </p:sp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33042" y="3251200"/>
              <a:ext cx="8655910" cy="3606800"/>
            </a:xfrm>
            <a:prstGeom prst="rect">
              <a:avLst/>
            </a:prstGeom>
          </p:spPr>
        </p:pic>
        <p:sp>
          <p:nvSpPr>
            <p:cNvPr id="14" name="Rectangle 13"/>
            <p:cNvSpPr/>
            <p:nvPr/>
          </p:nvSpPr>
          <p:spPr>
            <a:xfrm>
              <a:off x="5813968" y="1141897"/>
              <a:ext cx="252400" cy="4986577"/>
            </a:xfrm>
            <a:prstGeom prst="rect">
              <a:avLst/>
            </a:prstGeom>
            <a:solidFill>
              <a:schemeClr val="accent6">
                <a:lumMod val="75000"/>
                <a:alpha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6838592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lculating the Customer Saving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5105400" cy="4724400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sz="2400" dirty="0" smtClean="0"/>
              <a:t>ISO-NE peak on August 12</a:t>
            </a:r>
            <a:r>
              <a:rPr lang="en-US" sz="2400" baseline="30000" dirty="0" smtClean="0"/>
              <a:t>th</a:t>
            </a:r>
            <a:r>
              <a:rPr lang="is-IS" sz="2400" dirty="0"/>
              <a:t> </a:t>
            </a:r>
            <a:r>
              <a:rPr lang="is-IS" sz="2400" dirty="0" smtClean="0"/>
              <a:t>hour ending 16:00... </a:t>
            </a:r>
            <a:endParaRPr lang="en-US" sz="2400" dirty="0" smtClean="0"/>
          </a:p>
          <a:p>
            <a:r>
              <a:rPr lang="en-US" sz="2400" dirty="0" smtClean="0"/>
              <a:t>The Stafford Storage avoided load-based charges by reducing GMP’s load requirements in the ISO-NE market.</a:t>
            </a:r>
          </a:p>
          <a:p>
            <a:r>
              <a:rPr lang="en-US" sz="2400" dirty="0" smtClean="0"/>
              <a:t>During the projected peak hour, the average combined output of batteries is 1,000kW.</a:t>
            </a:r>
          </a:p>
          <a:p>
            <a:r>
              <a:rPr lang="en-US" sz="2400" dirty="0" smtClean="0"/>
              <a:t>Based on the applicable auction price in the year June 2017 through May 2018 (FCM#8, $7.025/kW-month), and using the 20% reserve margin, the savings from this one hour was over </a:t>
            </a:r>
            <a:r>
              <a:rPr lang="en-US" sz="2400" b="1" dirty="0" smtClean="0"/>
              <a:t>$100,000 </a:t>
            </a:r>
            <a:r>
              <a:rPr lang="en-US" sz="2400" dirty="0" smtClean="0"/>
              <a:t>from the batteries alone</a:t>
            </a:r>
            <a:r>
              <a:rPr lang="en-US" sz="2400" b="1" dirty="0" smtClean="0"/>
              <a:t>.</a:t>
            </a:r>
          </a:p>
          <a:p>
            <a:r>
              <a:rPr lang="en-US" sz="2400" dirty="0" smtClean="0"/>
              <a:t>When combined with the solar output this project saved GMP customers over </a:t>
            </a:r>
            <a:r>
              <a:rPr lang="en-US" sz="2400" b="1" dirty="0" smtClean="0"/>
              <a:t>$150,000 </a:t>
            </a:r>
            <a:r>
              <a:rPr lang="en-US" sz="2400" dirty="0" smtClean="0"/>
              <a:t>in that single hour.</a:t>
            </a:r>
          </a:p>
          <a:p>
            <a:r>
              <a:rPr lang="en-US" sz="2400" dirty="0" smtClean="0"/>
              <a:t>Next year, this value would jump to over </a:t>
            </a:r>
            <a:r>
              <a:rPr lang="en-US" sz="2400" b="1" dirty="0" smtClean="0"/>
              <a:t>$200,000</a:t>
            </a:r>
          </a:p>
          <a:p>
            <a:endParaRPr lang="en-US" sz="2400" dirty="0" smtClean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7503D0-2884-468A-BE1B-8214742EADAF}" type="slidenum">
              <a:rPr lang="en-US" smtClean="0"/>
              <a:t>11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86400" y="1600200"/>
            <a:ext cx="3510910" cy="4029956"/>
          </a:xfrm>
          <a:prstGeom prst="rect">
            <a:avLst/>
          </a:prstGeom>
        </p:spPr>
      </p:pic>
      <p:sp>
        <p:nvSpPr>
          <p:cNvPr id="6" name="Oval 5"/>
          <p:cNvSpPr/>
          <p:nvPr/>
        </p:nvSpPr>
        <p:spPr>
          <a:xfrm>
            <a:off x="5410200" y="4267200"/>
            <a:ext cx="3581400" cy="685800"/>
          </a:xfrm>
          <a:prstGeom prst="ellipse">
            <a:avLst/>
          </a:prstGeom>
          <a:noFill/>
          <a:ln w="38100" cmpd="sng">
            <a:solidFill>
              <a:srgbClr val="FF66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583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gulation Servi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7503D0-2884-468A-BE1B-8214742EADAF}" type="slidenum">
              <a:rPr lang="en-US" smtClean="0"/>
              <a:t>12</a:t>
            </a:fld>
            <a:endParaRPr lang="en-US" dirty="0"/>
          </a:p>
        </p:txBody>
      </p:sp>
      <p:pic>
        <p:nvPicPr>
          <p:cNvPr id="8" name="Picture 7" descr="Screen Shot 2016-10-16 at 2.44.33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7800" y="2286000"/>
            <a:ext cx="6629400" cy="4440930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609600" y="1219200"/>
            <a:ext cx="767389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/>
              <a:buChar char="•"/>
            </a:pPr>
            <a:r>
              <a:rPr lang="en-US" dirty="0" smtClean="0"/>
              <a:t>Stafford Hill is first and only alternative technology resource entered into the </a:t>
            </a:r>
          </a:p>
          <a:p>
            <a:r>
              <a:rPr lang="en-US" dirty="0"/>
              <a:t> </a:t>
            </a:r>
            <a:r>
              <a:rPr lang="en-US" dirty="0" smtClean="0"/>
              <a:t>    ISO frequency regulation market at this time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First test runs resulted in a performance score of 99%</a:t>
            </a:r>
          </a:p>
          <a:p>
            <a:pPr marL="285750" indent="-285750">
              <a:buFont typeface="Arial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94559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ehind the Meter Storag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7503D0-2884-468A-BE1B-8214742EADAF}" type="slidenum">
              <a:rPr lang="en-US" smtClean="0"/>
              <a:t>13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57600" y="1295401"/>
            <a:ext cx="5410199" cy="4800600"/>
          </a:xfrm>
          <a:prstGeom prst="rect">
            <a:avLst/>
          </a:prstGeom>
        </p:spPr>
      </p:pic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3429000" cy="4495799"/>
          </a:xfrm>
        </p:spPr>
        <p:txBody>
          <a:bodyPr/>
          <a:lstStyle/>
          <a:p>
            <a:r>
              <a:rPr lang="en-US" dirty="0" smtClean="0"/>
              <a:t>Behind the meter storage can provide all the benefits of controlled storage AND customer resilienc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45001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MP </a:t>
            </a:r>
            <a:r>
              <a:rPr lang="en-US" dirty="0" err="1" smtClean="0"/>
              <a:t>PowerWall</a:t>
            </a:r>
            <a:r>
              <a:rPr lang="en-US" dirty="0" smtClean="0"/>
              <a:t> Pro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3 Customer Options</a:t>
            </a:r>
          </a:p>
          <a:p>
            <a:pPr lvl="1"/>
            <a:r>
              <a:rPr lang="en-US" dirty="0" smtClean="0"/>
              <a:t>Purchase System for $6,500 – No Shared Access</a:t>
            </a:r>
          </a:p>
          <a:p>
            <a:pPr lvl="1"/>
            <a:r>
              <a:rPr lang="en-US" dirty="0" smtClean="0"/>
              <a:t>Purchase System for $6,500 – Share Access with GMP and get a monthly credit of $32</a:t>
            </a:r>
          </a:p>
          <a:p>
            <a:pPr lvl="1"/>
            <a:r>
              <a:rPr lang="en-US" dirty="0" smtClean="0"/>
              <a:t>Lease system, share access with GMP - $37/Month</a:t>
            </a:r>
          </a:p>
          <a:p>
            <a:r>
              <a:rPr lang="en-US" dirty="0" smtClean="0"/>
              <a:t>Option 3 (monthly lease) proven most popular</a:t>
            </a:r>
          </a:p>
          <a:p>
            <a:r>
              <a:rPr lang="en-US" dirty="0" smtClean="0"/>
              <a:t>Where GMP shares access we will call on the battery during Peak Times, reducing our system costs</a:t>
            </a:r>
          </a:p>
          <a:p>
            <a:r>
              <a:rPr lang="en-US" dirty="0" smtClean="0"/>
              <a:t>Due to delays in software upgrades to inverter, rollout began slow – currently at 20 systems installed with approximately 60 customers scheduling installation</a:t>
            </a:r>
          </a:p>
          <a:p>
            <a:r>
              <a:rPr lang="en-US" dirty="0" smtClean="0"/>
              <a:t>Will transition to the </a:t>
            </a:r>
            <a:r>
              <a:rPr lang="en-US" dirty="0" err="1" smtClean="0"/>
              <a:t>PowerWall</a:t>
            </a:r>
            <a:r>
              <a:rPr lang="en-US" dirty="0" smtClean="0"/>
              <a:t> 2.0 and re-price the offering</a:t>
            </a:r>
          </a:p>
          <a:p>
            <a:pPr lvl="1"/>
            <a:endParaRPr lang="en-US" dirty="0"/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7503D0-2884-468A-BE1B-8214742EADAF}" type="slidenum">
              <a:rPr lang="en-US" smtClean="0"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13404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7503D0-2884-468A-BE1B-8214742EADAF}" type="slidenum">
              <a:rPr lang="en-US" smtClean="0"/>
              <a:t>15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2283932"/>
              </p:ext>
            </p:extLst>
          </p:nvPr>
        </p:nvGraphicFramePr>
        <p:xfrm>
          <a:off x="228600" y="1447800"/>
          <a:ext cx="8458195" cy="990600"/>
        </p:xfrm>
        <a:graphic>
          <a:graphicData uri="http://schemas.openxmlformats.org/drawingml/2006/table">
            <a:tbl>
              <a:tblPr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</a:tblPr>
              <a:tblGrid>
                <a:gridCol w="299679"/>
                <a:gridCol w="656195"/>
                <a:gridCol w="516689"/>
                <a:gridCol w="408184"/>
                <a:gridCol w="408184"/>
                <a:gridCol w="408184"/>
                <a:gridCol w="408184"/>
                <a:gridCol w="408184"/>
                <a:gridCol w="408184"/>
                <a:gridCol w="408184"/>
                <a:gridCol w="408184"/>
                <a:gridCol w="372016"/>
                <a:gridCol w="372016"/>
                <a:gridCol w="372016"/>
                <a:gridCol w="372016"/>
                <a:gridCol w="372016"/>
                <a:gridCol w="372016"/>
                <a:gridCol w="372016"/>
                <a:gridCol w="372016"/>
                <a:gridCol w="372016"/>
                <a:gridCol w="372016"/>
              </a:tblGrid>
              <a:tr h="388791">
                <a:tc>
                  <a:txBody>
                    <a:bodyPr/>
                    <a:lstStyle/>
                    <a:p>
                      <a:pPr algn="l" fontAlgn="b"/>
                      <a:endParaRPr lang="en-US" sz="5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027" marR="5027" marT="5027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5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Total Energy Discharged</a:t>
                      </a:r>
                    </a:p>
                  </a:txBody>
                  <a:tcPr marL="5027" marR="5027" marT="50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bg-BG" sz="5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/23/16 15:00</a:t>
                      </a:r>
                    </a:p>
                  </a:txBody>
                  <a:tcPr marL="5027" marR="5027" marT="50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bg-BG" sz="5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/23/16 16:00</a:t>
                      </a:r>
                    </a:p>
                  </a:txBody>
                  <a:tcPr marL="5027" marR="5027" marT="50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s-IS" sz="5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/23/16 17:00</a:t>
                      </a:r>
                    </a:p>
                  </a:txBody>
                  <a:tcPr marL="5027" marR="5027" marT="50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s-IS" sz="5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/23/16 18:00</a:t>
                      </a:r>
                    </a:p>
                  </a:txBody>
                  <a:tcPr marL="5027" marR="5027" marT="50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bg-BG" sz="5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/23/16 19:00</a:t>
                      </a:r>
                    </a:p>
                  </a:txBody>
                  <a:tcPr marL="5027" marR="5027" marT="50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s-IS" sz="5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/23/16 20:00</a:t>
                      </a:r>
                    </a:p>
                  </a:txBody>
                  <a:tcPr marL="5027" marR="5027" marT="50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s-IS" sz="5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/23/16 21:00</a:t>
                      </a:r>
                    </a:p>
                  </a:txBody>
                  <a:tcPr marL="5027" marR="5027" marT="50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s-IS" sz="5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/23/16 22:00</a:t>
                      </a:r>
                    </a:p>
                  </a:txBody>
                  <a:tcPr marL="5027" marR="5027" marT="50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s-IS" sz="5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/23/16 23:00</a:t>
                      </a:r>
                    </a:p>
                  </a:txBody>
                  <a:tcPr marL="5027" marR="5027" marT="50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s-IS" sz="5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/24/16 0:00</a:t>
                      </a:r>
                    </a:p>
                  </a:txBody>
                  <a:tcPr marL="5027" marR="5027" marT="50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bg-BG" sz="5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/24/16 1:00</a:t>
                      </a:r>
                    </a:p>
                  </a:txBody>
                  <a:tcPr marL="5027" marR="5027" marT="50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s-IS" sz="5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/24/16 2:00</a:t>
                      </a:r>
                    </a:p>
                  </a:txBody>
                  <a:tcPr marL="5027" marR="5027" marT="50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bg-BG" sz="5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/24/16 3:00</a:t>
                      </a:r>
                    </a:p>
                  </a:txBody>
                  <a:tcPr marL="5027" marR="5027" marT="50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bg-BG" sz="5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/24/16 4:00</a:t>
                      </a:r>
                    </a:p>
                  </a:txBody>
                  <a:tcPr marL="5027" marR="5027" marT="50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bg-BG" sz="5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/24/16 5:00</a:t>
                      </a:r>
                    </a:p>
                  </a:txBody>
                  <a:tcPr marL="5027" marR="5027" marT="50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bg-BG" sz="5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/24/16 6:00</a:t>
                      </a:r>
                    </a:p>
                  </a:txBody>
                  <a:tcPr marL="5027" marR="5027" marT="50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s-IS" sz="5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/24/16 7:00</a:t>
                      </a:r>
                    </a:p>
                  </a:txBody>
                  <a:tcPr marL="5027" marR="5027" marT="50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bg-BG" sz="5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/24/16 8:00</a:t>
                      </a:r>
                    </a:p>
                  </a:txBody>
                  <a:tcPr marL="5027" marR="5027" marT="50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s-IS" sz="5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/24/16 9:00</a:t>
                      </a:r>
                    </a:p>
                  </a:txBody>
                  <a:tcPr marL="5027" marR="5027" marT="50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00603">
                <a:tc>
                  <a:txBody>
                    <a:bodyPr/>
                    <a:lstStyle/>
                    <a:p>
                      <a:pPr algn="l" fontAlgn="b"/>
                      <a:r>
                        <a:rPr lang="en-US" sz="5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Cust 1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s-IS" sz="5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079.6353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b-NO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0.8333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fi-FI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97.1875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r-HR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35.9375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b-NO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00.4167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s-I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05.6771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r-HR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89.3229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r-HR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32.8125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s-I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06.4062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r-HR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53.75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49.0625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r-HR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33.8021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b-NO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30.7812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r-HR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93.1771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s-I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05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b-NO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5.8333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r-HR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8.3333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s-I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5.0521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r-HR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.25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00603">
                <a:tc>
                  <a:txBody>
                    <a:bodyPr/>
                    <a:lstStyle/>
                    <a:p>
                      <a:pPr algn="l" fontAlgn="b"/>
                      <a:r>
                        <a:rPr lang="en-US" sz="5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Cust 2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s-IS" sz="5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223.2011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b-NO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5.8333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fi-FI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52.1875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r-HR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34.1146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r-HR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33.3333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r-HR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33.5938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r-HR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31.7188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r-HR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30.3125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r-HR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43.3333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s-I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30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s-I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19.1667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10.9615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s-I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40.5208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s-I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39.2188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r-HR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33.3854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is-I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75.5208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00603">
                <a:tc>
                  <a:txBody>
                    <a:bodyPr/>
                    <a:lstStyle/>
                    <a:p>
                      <a:pPr algn="l" fontAlgn="b"/>
                      <a:r>
                        <a:rPr lang="en-US" sz="5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Cust 3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r-HR" sz="5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358.6458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r-HR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33.4375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b-NO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86.3021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hr-HR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38.9062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5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5027" marR="5027" marT="50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57200" y="2514600"/>
            <a:ext cx="8229600" cy="3611563"/>
          </a:xfrm>
        </p:spPr>
        <p:txBody>
          <a:bodyPr>
            <a:normAutofit/>
          </a:bodyPr>
          <a:lstStyle/>
          <a:p>
            <a:r>
              <a:rPr lang="en-US" sz="2000" dirty="0" smtClean="0"/>
              <a:t>Table above shows battery discharge during grid outage – Customer 1 was able to ride through entire outage duration of nearly 18 hours with plenty of storage to spare (total battery capacity is 6400 watt-hours)</a:t>
            </a:r>
            <a:endParaRPr lang="en-US" sz="2000" dirty="0"/>
          </a:p>
        </p:txBody>
      </p:sp>
      <p:pic>
        <p:nvPicPr>
          <p:cNvPr id="10" name="Picture 9"/>
          <p:cNvPicPr/>
          <p:nvPr/>
        </p:nvPicPr>
        <p:blipFill>
          <a:blip r:embed="rId2"/>
          <a:stretch>
            <a:fillRect/>
          </a:stretch>
        </p:blipFill>
        <p:spPr>
          <a:xfrm>
            <a:off x="381000" y="3505200"/>
            <a:ext cx="4419600" cy="2386013"/>
          </a:xfrm>
          <a:prstGeom prst="rect">
            <a:avLst/>
          </a:prstGeom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81400" y="3454400"/>
            <a:ext cx="5257800" cy="3098800"/>
          </a:xfrm>
          <a:prstGeom prst="rect">
            <a:avLst/>
          </a:prstGeom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owerWall</a:t>
            </a:r>
            <a:r>
              <a:rPr lang="en-US" dirty="0"/>
              <a:t> </a:t>
            </a:r>
            <a:r>
              <a:rPr lang="en-US" dirty="0" smtClean="0"/>
              <a:t>In Action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655996" y="990600"/>
            <a:ext cx="29765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July 23</a:t>
            </a:r>
            <a:r>
              <a:rPr lang="en-US" baseline="30000" dirty="0" smtClean="0"/>
              <a:t>rd</a:t>
            </a:r>
            <a:r>
              <a:rPr lang="en-US" dirty="0" smtClean="0"/>
              <a:t> Summer Wind Storm 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533400" y="6019800"/>
            <a:ext cx="28365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cheduled battery discharg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96307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MP </a:t>
            </a:r>
            <a:r>
              <a:rPr lang="en-US" dirty="0" err="1" smtClean="0"/>
              <a:t>eVGO</a:t>
            </a:r>
            <a:r>
              <a:rPr lang="en-US" dirty="0" smtClean="0"/>
              <a:t> Networ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7503D0-2884-468A-BE1B-8214742EADAF}" type="slidenum">
              <a:rPr lang="en-US" smtClean="0"/>
              <a:t>16</a:t>
            </a:fld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990601"/>
            <a:ext cx="4800600" cy="198120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GMP Partnered with NRG to bring the </a:t>
            </a:r>
            <a:r>
              <a:rPr lang="en-US" dirty="0" err="1" smtClean="0"/>
              <a:t>eVGO</a:t>
            </a:r>
            <a:r>
              <a:rPr lang="en-US" dirty="0" smtClean="0"/>
              <a:t> car charging network to Vermonters</a:t>
            </a:r>
          </a:p>
          <a:p>
            <a:r>
              <a:rPr lang="en-US" dirty="0" smtClean="0"/>
              <a:t>Comprised of both Level 2 and Level 3 car charging facilities throughout VT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0" y="914400"/>
            <a:ext cx="3810000" cy="2768600"/>
          </a:xfrm>
          <a:prstGeom prst="rect">
            <a:avLst/>
          </a:prstGeom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3048000"/>
            <a:ext cx="2898237" cy="3657600"/>
          </a:xfrm>
          <a:prstGeom prst="rect">
            <a:avLst/>
          </a:prstGeom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8" name="Content Placeholder 5"/>
          <p:cNvSpPr txBox="1">
            <a:spLocks/>
          </p:cNvSpPr>
          <p:nvPr/>
        </p:nvSpPr>
        <p:spPr>
          <a:xfrm>
            <a:off x="3657600" y="4038600"/>
            <a:ext cx="5105400" cy="2362200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EV owners have option of becoming a member and paying less per charge, or paying as they go when needed.</a:t>
            </a:r>
          </a:p>
          <a:p>
            <a:r>
              <a:rPr lang="en-US" dirty="0" smtClean="0"/>
              <a:t>EV adoption continuing to climb with the Level 3 fast charging stations, like the one in the image to the left, seeing a slow increase in usage</a:t>
            </a:r>
          </a:p>
        </p:txBody>
      </p:sp>
    </p:spTree>
    <p:extLst>
      <p:ext uri="{BB962C8B-B14F-4D97-AF65-F5344CB8AC3E}">
        <p14:creationId xmlns:p14="http://schemas.microsoft.com/office/powerpoint/2010/main" val="3315389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ank Yo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00200"/>
            <a:ext cx="8686800" cy="4525963"/>
          </a:xfrm>
        </p:spPr>
        <p:txBody>
          <a:bodyPr/>
          <a:lstStyle/>
          <a:p>
            <a:pPr marL="0" indent="0" algn="ctr">
              <a:buNone/>
            </a:pPr>
            <a:r>
              <a:rPr lang="en-US" dirty="0" smtClean="0"/>
              <a:t>QUESTIONS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7503D0-2884-468A-BE1B-8214742EADAF}" type="slidenum">
              <a:rPr lang="en-US" smtClean="0"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43677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400" b="1" dirty="0" smtClean="0"/>
              <a:t>Who We </a:t>
            </a:r>
            <a:r>
              <a:rPr lang="en-US" sz="4800" b="1" dirty="0" smtClean="0"/>
              <a:t>Are</a:t>
            </a:r>
            <a:endParaRPr lang="en-US" sz="4400" b="1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28652" y="1027556"/>
            <a:ext cx="5029198" cy="4525963"/>
          </a:xfrm>
        </p:spPr>
        <p:txBody>
          <a:bodyPr>
            <a:noAutofit/>
          </a:bodyPr>
          <a:lstStyle/>
          <a:p>
            <a:pPr marL="230188" indent="-230188"/>
            <a:r>
              <a:rPr lang="en-US" sz="1600" dirty="0" smtClean="0"/>
              <a:t>We serve 260,786 Customers in 202 towns in 7,500 square miles of service territory</a:t>
            </a:r>
          </a:p>
          <a:p>
            <a:pPr marL="230188" indent="-230188"/>
            <a:r>
              <a:rPr lang="en-US" sz="1600" dirty="0" smtClean="0"/>
              <a:t>We operate</a:t>
            </a:r>
          </a:p>
          <a:p>
            <a:pPr marL="403225" lvl="1" indent="-112713">
              <a:buFont typeface="Arial" panose="020B0604020202020204" pitchFamily="34" charset="0"/>
              <a:buChar char="•"/>
            </a:pPr>
            <a:r>
              <a:rPr lang="en-US" sz="1600" dirty="0" smtClean="0"/>
              <a:t>32 Hydro Plants		</a:t>
            </a:r>
            <a:r>
              <a:rPr lang="en-US" sz="1400" b="1" baseline="30000" dirty="0" smtClean="0"/>
              <a:t>●</a:t>
            </a:r>
            <a:r>
              <a:rPr lang="en-US" sz="1600" dirty="0" smtClean="0"/>
              <a:t> 6 Peaking Plants</a:t>
            </a:r>
          </a:p>
          <a:p>
            <a:pPr marL="403225" lvl="1" indent="-112713">
              <a:buFont typeface="Arial" panose="020B0604020202020204" pitchFamily="34" charset="0"/>
              <a:buChar char="•"/>
            </a:pPr>
            <a:r>
              <a:rPr lang="en-US" sz="1600" dirty="0" smtClean="0"/>
              <a:t>12 Solar Projects		</a:t>
            </a:r>
            <a:r>
              <a:rPr lang="en-US" sz="1400" b="1" baseline="30000" dirty="0" smtClean="0"/>
              <a:t>●</a:t>
            </a:r>
            <a:r>
              <a:rPr lang="en-US" sz="1600" dirty="0" smtClean="0"/>
              <a:t> 2 Wind Farms </a:t>
            </a:r>
          </a:p>
          <a:p>
            <a:pPr marL="403225" lvl="1" indent="-112713">
              <a:buFont typeface="Arial" panose="020B0604020202020204" pitchFamily="34" charset="0"/>
              <a:buChar char="•"/>
            </a:pPr>
            <a:r>
              <a:rPr lang="en-US" sz="1600" dirty="0"/>
              <a:t>3</a:t>
            </a:r>
            <a:r>
              <a:rPr lang="en-US" sz="1600" dirty="0" smtClean="0"/>
              <a:t> 100KW Wind Turbines</a:t>
            </a:r>
          </a:p>
          <a:p>
            <a:pPr marL="403225" lvl="1" indent="-112713">
              <a:buFont typeface="Arial" panose="020B0604020202020204" pitchFamily="34" charset="0"/>
              <a:buChar char="•"/>
            </a:pPr>
            <a:r>
              <a:rPr lang="en-US" sz="1600" dirty="0" smtClean="0"/>
              <a:t>1 Joint-Owned Biomass Plant (McNeil)</a:t>
            </a:r>
          </a:p>
          <a:p>
            <a:pPr marL="403225" lvl="1" indent="-112713">
              <a:buFont typeface="Arial" panose="020B0604020202020204" pitchFamily="34" charset="0"/>
              <a:buChar char="•"/>
            </a:pPr>
            <a:r>
              <a:rPr lang="en-US" sz="1600" dirty="0" smtClean="0"/>
              <a:t>1 Battery Storage facility</a:t>
            </a:r>
          </a:p>
          <a:p>
            <a:pPr marL="230188" indent="-230188"/>
            <a:r>
              <a:rPr lang="en-US" sz="1600" dirty="0" smtClean="0"/>
              <a:t>We maintain </a:t>
            </a:r>
          </a:p>
          <a:p>
            <a:pPr marL="403225" lvl="1" indent="-112713">
              <a:buFont typeface="Arial" panose="020B0604020202020204" pitchFamily="34" charset="0"/>
              <a:buChar char="•"/>
            </a:pPr>
            <a:r>
              <a:rPr lang="en-US" sz="1600" dirty="0" smtClean="0"/>
              <a:t>976 miles of transmission lines</a:t>
            </a:r>
          </a:p>
          <a:p>
            <a:pPr marL="403225" lvl="1" indent="-112713">
              <a:buFont typeface="Arial" panose="020B0604020202020204" pitchFamily="34" charset="0"/>
              <a:buChar char="•"/>
            </a:pPr>
            <a:r>
              <a:rPr lang="en-US" sz="1600" dirty="0" smtClean="0"/>
              <a:t>11,273 miles of distribution lines</a:t>
            </a:r>
          </a:p>
          <a:p>
            <a:pPr marL="403225" lvl="1" indent="-112713">
              <a:buFont typeface="Arial" panose="020B0604020202020204" pitchFamily="34" charset="0"/>
              <a:buChar char="•"/>
            </a:pPr>
            <a:r>
              <a:rPr lang="en-US" sz="1600" dirty="0" smtClean="0"/>
              <a:t>185 substation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D37280-AFDA-A241-917C-92AE6B29D26D}" type="slidenum">
              <a:rPr lang="en-US" smtClean="0"/>
              <a:t>2</a:t>
            </a:fld>
            <a:endParaRPr lang="en-US" dirty="0"/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51" t="1486" r="10159" b="2109"/>
          <a:stretch/>
        </p:blipFill>
        <p:spPr bwMode="auto">
          <a:xfrm>
            <a:off x="5173074" y="1120254"/>
            <a:ext cx="3308043" cy="484632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9673" y="4526280"/>
            <a:ext cx="3327793" cy="210312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135843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da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7503D0-2884-468A-BE1B-8214742EADAF}" type="slidenum">
              <a:rPr lang="en-US" smtClean="0"/>
              <a:t>3</a:t>
            </a:fld>
            <a:endParaRPr lang="en-US" dirty="0"/>
          </a:p>
        </p:txBody>
      </p:sp>
      <p:pic>
        <p:nvPicPr>
          <p:cNvPr id="5" name="Picture 4" descr="Fig4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7800" y="1143000"/>
            <a:ext cx="6123506" cy="1565868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143000" y="3048000"/>
            <a:ext cx="69342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Today:</a:t>
            </a:r>
          </a:p>
          <a:p>
            <a:pPr marL="285750" indent="-285750">
              <a:buFont typeface="Arial"/>
              <a:buChar char="•"/>
            </a:pPr>
            <a:r>
              <a:rPr lang="en-US" sz="2400" dirty="0" smtClean="0"/>
              <a:t>Supply goes from one direction over long distances, leading to </a:t>
            </a:r>
            <a:r>
              <a:rPr lang="en-US" sz="2400" dirty="0"/>
              <a:t>l</a:t>
            </a:r>
            <a:r>
              <a:rPr lang="en-US" sz="2400" dirty="0" smtClean="0"/>
              <a:t>osses and immense infrastructure requirements</a:t>
            </a:r>
          </a:p>
          <a:p>
            <a:pPr marL="285750" indent="-285750">
              <a:buFont typeface="Arial"/>
              <a:buChar char="•"/>
            </a:pPr>
            <a:r>
              <a:rPr lang="en-US" sz="2400" dirty="0" smtClean="0"/>
              <a:t>Supply built to accommodate demand =&gt; Inefficient asset utilization</a:t>
            </a:r>
          </a:p>
          <a:p>
            <a:endParaRPr lang="en-US" dirty="0" smtClean="0"/>
          </a:p>
          <a:p>
            <a:endParaRPr lang="en-US" dirty="0" smtClean="0"/>
          </a:p>
          <a:p>
            <a:pPr marL="285750" indent="-285750">
              <a:buFont typeface="Arial"/>
              <a:buChar char="•"/>
            </a:pPr>
            <a:endParaRPr lang="en-US" dirty="0" smtClean="0"/>
          </a:p>
          <a:p>
            <a:pPr marL="285750" indent="-285750">
              <a:buFont typeface="Arial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98154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morro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7503D0-2884-468A-BE1B-8214742EADAF}" type="slidenum">
              <a:rPr lang="en-US" smtClean="0"/>
              <a:t>4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5000" y="3187700"/>
            <a:ext cx="5537200" cy="3594100"/>
          </a:xfrm>
          <a:prstGeom prst="rect">
            <a:avLst/>
          </a:prstGeom>
        </p:spPr>
      </p:pic>
      <p:sp>
        <p:nvSpPr>
          <p:cNvPr id="7" name="Oval 6"/>
          <p:cNvSpPr/>
          <p:nvPr/>
        </p:nvSpPr>
        <p:spPr>
          <a:xfrm>
            <a:off x="3581400" y="4310380"/>
            <a:ext cx="2209800" cy="137160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istributed Market Platform</a:t>
            </a:r>
            <a:endParaRPr lang="en-US" dirty="0"/>
          </a:p>
        </p:txBody>
      </p:sp>
      <p:pic>
        <p:nvPicPr>
          <p:cNvPr id="9" name="Picture 8" descr="supplydemand.gif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6800" y="3797300"/>
            <a:ext cx="453011" cy="369261"/>
          </a:xfrm>
          <a:prstGeom prst="rect">
            <a:avLst/>
          </a:prstGeom>
        </p:spPr>
      </p:pic>
      <p:pic>
        <p:nvPicPr>
          <p:cNvPr id="10" name="Picture 9" descr="supplydemand.gif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1200" y="4559300"/>
            <a:ext cx="453011" cy="369261"/>
          </a:xfrm>
          <a:prstGeom prst="rect">
            <a:avLst/>
          </a:prstGeom>
        </p:spPr>
      </p:pic>
      <p:pic>
        <p:nvPicPr>
          <p:cNvPr id="11" name="Picture 10" descr="supplydemand.gif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3000" y="5702300"/>
            <a:ext cx="304800" cy="248450"/>
          </a:xfrm>
          <a:prstGeom prst="rect">
            <a:avLst/>
          </a:prstGeom>
        </p:spPr>
      </p:pic>
      <p:pic>
        <p:nvPicPr>
          <p:cNvPr id="12" name="Picture 11" descr="supplydemand.gif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3200" y="5168900"/>
            <a:ext cx="431800" cy="351972"/>
          </a:xfrm>
          <a:prstGeom prst="rect">
            <a:avLst/>
          </a:prstGeom>
        </p:spPr>
      </p:pic>
      <p:pic>
        <p:nvPicPr>
          <p:cNvPr id="13" name="Picture 12" descr="supplydemand.gif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3200" y="4406900"/>
            <a:ext cx="534329" cy="435546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28600" y="838200"/>
            <a:ext cx="86868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/>
              <a:t>Guiding Philosophy:  Shift the locus of control from the bulk power grid to the </a:t>
            </a:r>
            <a:r>
              <a:rPr lang="en-US" i="1" dirty="0" smtClean="0"/>
              <a:t>near customer distribution </a:t>
            </a:r>
            <a:r>
              <a:rPr lang="en-US" i="1" dirty="0"/>
              <a:t>grid </a:t>
            </a:r>
            <a:r>
              <a:rPr lang="en-US" i="1" dirty="0" smtClean="0"/>
              <a:t>and subject as much as possible to market forces.</a:t>
            </a:r>
          </a:p>
          <a:p>
            <a:endParaRPr lang="en-US" i="1" dirty="0"/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Exploit </a:t>
            </a:r>
            <a:r>
              <a:rPr lang="en-US" dirty="0"/>
              <a:t>and create value from energy supply and demand assets behind customer meter</a:t>
            </a:r>
          </a:p>
          <a:p>
            <a:pPr marL="285750" indent="-285750">
              <a:buFont typeface="Arial"/>
              <a:buChar char="•"/>
            </a:pPr>
            <a:r>
              <a:rPr lang="en-US" dirty="0"/>
              <a:t>Leverage advanced software and controls to automate grid observation and response functions for greater resilience and </a:t>
            </a:r>
            <a:r>
              <a:rPr lang="en-US" dirty="0" smtClean="0"/>
              <a:t>efficiency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Complete re-focus on grid investments to maximize local values and resiliency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9376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Grid Transform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7503D0-2884-468A-BE1B-8214742EADAF}" type="slidenum">
              <a:rPr lang="en-US" smtClean="0"/>
              <a:t>5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04800" y="1371600"/>
            <a:ext cx="8534400" cy="48320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/>
              <a:buChar char="•"/>
            </a:pPr>
            <a:r>
              <a:rPr lang="en-US" sz="2800" dirty="0"/>
              <a:t>Adding Distributed Generation and Controllable energy </a:t>
            </a:r>
            <a:r>
              <a:rPr lang="en-US" sz="2800" dirty="0" smtClean="0"/>
              <a:t>resources </a:t>
            </a:r>
          </a:p>
          <a:p>
            <a:pPr marL="285750" indent="-285750">
              <a:buFont typeface="Arial"/>
              <a:buChar char="•"/>
            </a:pPr>
            <a:r>
              <a:rPr lang="en-US" sz="2800" dirty="0" smtClean="0"/>
              <a:t>Micro</a:t>
            </a:r>
            <a:r>
              <a:rPr lang="en-US" sz="2800" dirty="0"/>
              <a:t>-Grid control </a:t>
            </a:r>
            <a:r>
              <a:rPr lang="en-US" sz="2800" dirty="0" smtClean="0"/>
              <a:t>systems</a:t>
            </a:r>
          </a:p>
          <a:p>
            <a:pPr marL="285750" indent="-285750">
              <a:buFont typeface="Arial"/>
              <a:buChar char="•"/>
            </a:pPr>
            <a:r>
              <a:rPr lang="en-US" sz="2800" dirty="0" smtClean="0"/>
              <a:t>Energy </a:t>
            </a:r>
            <a:r>
              <a:rPr lang="en-US" sz="2800" dirty="0"/>
              <a:t>storage is </a:t>
            </a:r>
            <a:r>
              <a:rPr lang="en-US" sz="2800" dirty="0" smtClean="0"/>
              <a:t>critical to the transformation </a:t>
            </a:r>
            <a:r>
              <a:rPr lang="en-US" sz="2800" dirty="0"/>
              <a:t>as it </a:t>
            </a:r>
            <a:r>
              <a:rPr lang="en-US" sz="2800" dirty="0" smtClean="0"/>
              <a:t>enables:</a:t>
            </a:r>
          </a:p>
          <a:p>
            <a:pPr marL="742950" lvl="1" indent="-285750">
              <a:buFont typeface="Courier New"/>
              <a:buChar char="o"/>
            </a:pPr>
            <a:r>
              <a:rPr lang="en-US" sz="2800" dirty="0" smtClean="0"/>
              <a:t>Peak </a:t>
            </a:r>
            <a:r>
              <a:rPr lang="en-US" sz="2800" dirty="0"/>
              <a:t>load management </a:t>
            </a:r>
            <a:endParaRPr lang="en-US" sz="2800" dirty="0" smtClean="0"/>
          </a:p>
          <a:p>
            <a:pPr marL="742950" lvl="1" indent="-285750">
              <a:buFont typeface="Courier New"/>
              <a:buChar char="o"/>
            </a:pPr>
            <a:r>
              <a:rPr lang="en-US" sz="2800" dirty="0" smtClean="0"/>
              <a:t>System </a:t>
            </a:r>
            <a:r>
              <a:rPr lang="en-US" sz="2800" dirty="0"/>
              <a:t>loss </a:t>
            </a:r>
            <a:r>
              <a:rPr lang="en-US" sz="2800" dirty="0" smtClean="0"/>
              <a:t>reductions</a:t>
            </a:r>
          </a:p>
          <a:p>
            <a:pPr marL="742950" lvl="1" indent="-285750">
              <a:buFont typeface="Courier New"/>
              <a:buChar char="o"/>
            </a:pPr>
            <a:r>
              <a:rPr lang="en-US" sz="2800" dirty="0" smtClean="0"/>
              <a:t>Power </a:t>
            </a:r>
            <a:r>
              <a:rPr lang="en-US" sz="2800" dirty="0"/>
              <a:t>quality and </a:t>
            </a:r>
            <a:r>
              <a:rPr lang="en-US" sz="2800" dirty="0" smtClean="0"/>
              <a:t>reliability</a:t>
            </a:r>
          </a:p>
          <a:p>
            <a:pPr marL="742950" lvl="1" indent="-285750">
              <a:buFont typeface="Courier New"/>
              <a:buChar char="o"/>
            </a:pPr>
            <a:r>
              <a:rPr lang="en-US" sz="2800" dirty="0" smtClean="0"/>
              <a:t>Grid resiliency - islanding</a:t>
            </a:r>
          </a:p>
          <a:p>
            <a:pPr marL="742950" lvl="1" indent="-285750">
              <a:buFont typeface="Courier New"/>
              <a:buChar char="o"/>
            </a:pPr>
            <a:r>
              <a:rPr lang="en-US" sz="2800" dirty="0" smtClean="0"/>
              <a:t>Renewable integration</a:t>
            </a:r>
          </a:p>
          <a:p>
            <a:pPr marL="742950" lvl="1" indent="-285750">
              <a:buFont typeface="Courier New"/>
              <a:buChar char="o"/>
            </a:pPr>
            <a:r>
              <a:rPr lang="en-US" sz="2800" dirty="0" smtClean="0"/>
              <a:t>Ancillary </a:t>
            </a:r>
            <a:r>
              <a:rPr lang="en-US" sz="2800" dirty="0"/>
              <a:t>grid services (i.e. frequency regulation)</a:t>
            </a:r>
          </a:p>
        </p:txBody>
      </p:sp>
    </p:spTree>
    <p:extLst>
      <p:ext uri="{BB962C8B-B14F-4D97-AF65-F5344CB8AC3E}">
        <p14:creationId xmlns:p14="http://schemas.microsoft.com/office/powerpoint/2010/main" val="19993265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fford Toda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7503D0-2884-468A-BE1B-8214742EADAF}" type="slidenum">
              <a:rPr lang="en-US" smtClean="0"/>
              <a:t>6</a:t>
            </a:fld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15" b="1115"/>
          <a:stretch>
            <a:fillRect/>
          </a:stretch>
        </p:blipFill>
        <p:spPr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59492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fford Desig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7503D0-2884-468A-BE1B-8214742EADAF}" type="slidenum">
              <a:rPr lang="en-US" smtClean="0"/>
              <a:t>7</a:t>
            </a:fld>
            <a:endParaRPr lang="en-US" dirty="0"/>
          </a:p>
        </p:txBody>
      </p:sp>
      <p:pic>
        <p:nvPicPr>
          <p:cNvPr id="6" name="Picture 5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177" r="19765"/>
          <a:stretch/>
        </p:blipFill>
        <p:spPr bwMode="auto">
          <a:xfrm>
            <a:off x="457200" y="1143000"/>
            <a:ext cx="3200400" cy="2365624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53640926-AAD7-44d8-BBD7-CCE9431645EC}">
              <a14:shadowObscured xmlns:a14="http://schemas.microsoft.com/office/drawing/2010/main" xmlns=""/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3886199" y="1189672"/>
            <a:ext cx="5105401" cy="2800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Stafford Hill </a:t>
            </a:r>
            <a:r>
              <a:rPr lang="en-US" sz="2200" dirty="0" err="1" smtClean="0"/>
              <a:t>Solar+Battery</a:t>
            </a:r>
            <a:endParaRPr lang="en-US" sz="2200" dirty="0" smtClean="0"/>
          </a:p>
          <a:p>
            <a:pPr marL="342900" indent="-342900">
              <a:buFont typeface="Arial"/>
              <a:buChar char="•"/>
            </a:pPr>
            <a:r>
              <a:rPr lang="en-US" sz="2200" dirty="0" smtClean="0"/>
              <a:t>Topology – 4 identical system in parallel</a:t>
            </a:r>
          </a:p>
          <a:p>
            <a:pPr marL="285750" indent="-285750">
              <a:buFont typeface="Arial"/>
              <a:buChar char="•"/>
            </a:pPr>
            <a:r>
              <a:rPr lang="en-US" sz="2200" dirty="0" smtClean="0"/>
              <a:t>2.5MW-DC Fixed Solar on Landfill Cap</a:t>
            </a:r>
          </a:p>
          <a:p>
            <a:pPr marL="742950" lvl="1" indent="-285750">
              <a:buFont typeface="Arial"/>
              <a:buChar char="•"/>
            </a:pPr>
            <a:r>
              <a:rPr lang="en-US" sz="2200" dirty="0" smtClean="0"/>
              <a:t>About 7000 panels</a:t>
            </a:r>
          </a:p>
          <a:p>
            <a:pPr marL="285750" indent="-285750">
              <a:buFont typeface="Arial"/>
              <a:buChar char="•"/>
            </a:pPr>
            <a:r>
              <a:rPr lang="en-US" sz="2200" dirty="0" smtClean="0"/>
              <a:t>2MW/1MWH Lithium Ion Batteries</a:t>
            </a:r>
          </a:p>
          <a:p>
            <a:pPr marL="285750" indent="-285750">
              <a:buFont typeface="Arial"/>
              <a:buChar char="•"/>
            </a:pPr>
            <a:r>
              <a:rPr lang="en-US" sz="2200" dirty="0" smtClean="0"/>
              <a:t>2MW/2.4MWH Lead Acid Batteries</a:t>
            </a:r>
          </a:p>
          <a:p>
            <a:pPr marL="285750" indent="-285750">
              <a:buFont typeface="Arial"/>
              <a:buChar char="•"/>
            </a:pPr>
            <a:r>
              <a:rPr lang="en-US" sz="2200" dirty="0" smtClean="0"/>
              <a:t>4 – 500KW Multiport Inverters</a:t>
            </a:r>
          </a:p>
          <a:p>
            <a:endParaRPr lang="en-US" sz="2200" dirty="0"/>
          </a:p>
        </p:txBody>
      </p:sp>
      <p:graphicFrame>
        <p:nvGraphicFramePr>
          <p:cNvPr id="9" name="Content Placeholder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1593151"/>
              </p:ext>
            </p:extLst>
          </p:nvPr>
        </p:nvGraphicFramePr>
        <p:xfrm>
          <a:off x="0" y="3581400"/>
          <a:ext cx="4038600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" name="Visio" r:id="rId5" imgW="6105510" imgH="4076790" progId="Visio.Drawing.15">
                  <p:embed/>
                </p:oleObj>
              </mc:Choice>
              <mc:Fallback>
                <p:oleObj name="Visio" r:id="rId5" imgW="6105510" imgH="40767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0" y="3581400"/>
                        <a:ext cx="4038600" cy="3124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191000" y="3886200"/>
            <a:ext cx="4267200" cy="243840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Peak Demand Management</a:t>
            </a:r>
          </a:p>
          <a:p>
            <a:r>
              <a:rPr lang="en-US" dirty="0" smtClean="0"/>
              <a:t>Solar Smoothing</a:t>
            </a:r>
          </a:p>
          <a:p>
            <a:r>
              <a:rPr lang="en-US" dirty="0" smtClean="0"/>
              <a:t>Frequency Regulation (operation under test)</a:t>
            </a:r>
          </a:p>
          <a:p>
            <a:r>
              <a:rPr lang="en-US" dirty="0" smtClean="0"/>
              <a:t>Voltage and Power Factor Support</a:t>
            </a:r>
          </a:p>
          <a:p>
            <a:r>
              <a:rPr lang="en-US" dirty="0" smtClean="0"/>
              <a:t>Islanding (2017)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42378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fford PV and Battery Dat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7503D0-2884-468A-BE1B-8214742EADAF}" type="slidenum">
              <a:rPr lang="en-US" smtClean="0"/>
              <a:t>8</a:t>
            </a:fld>
            <a:endParaRPr lang="en-US" dirty="0"/>
          </a:p>
        </p:txBody>
      </p:sp>
      <p:graphicFrame>
        <p:nvGraphicFramePr>
          <p:cNvPr id="13" name="Content Placeholder 1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75405729"/>
              </p:ext>
            </p:extLst>
          </p:nvPr>
        </p:nvGraphicFramePr>
        <p:xfrm>
          <a:off x="457200" y="1600200"/>
          <a:ext cx="8229600" cy="45259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0738350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fford Outpu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7503D0-2884-468A-BE1B-8214742EADAF}" type="slidenum">
              <a:rPr lang="en-US" smtClean="0"/>
              <a:t>9</a:t>
            </a:fld>
            <a:endParaRPr lang="en-US" dirty="0"/>
          </a:p>
        </p:txBody>
      </p:sp>
      <p:graphicFrame>
        <p:nvGraphicFramePr>
          <p:cNvPr id="7" name="Content Placeholder 6" title="Total Stafford Output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40312485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MARTISVISIBLE" val="{@Show Date FilePath} = Yes"/>
  <p:tag name="SMARTWRITE" val="{!Today} {!FilePath}"/>
  <p:tag name="SMARTLOCKSHAPE" val="Yes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MARTSHAPETYPE" val="PresentationDisclaimer"/>
  <p:tag name="SMARTISVISIBLE" val="{@PresentationDisclaimer}!=No Disclaimer"/>
  <p:tag name="SMARTWRITE" val="{@PresentationDisclaimerText}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MARTWRITE" val="{!PageNumber}"/>
  <p:tag name="SMARTLOCKSHAPE" val="Yes"/>
  <p:tag name="SMARTOBJECT" val="Page Number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MARTLOCKSHAPE" val="Yes"/>
  <p:tag name="SMARTOBJECT" val="Section Footer"/>
  <p:tag name="SMARTWRITE" val="{@Title} • {@Subtitle}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MARTISVISIBLE" val="{@Show Date FilePath} = Yes"/>
  <p:tag name="SMARTWRITE" val="{!Today} {!FilePath}"/>
  <p:tag name="SMARTLOCKSHAPE" val="Yes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MARTISVISIBLE" val="{@Show Draft stamp} = Yes"/>
  <p:tag name="SMARTWRITE" val="{@Draft stamp}"/>
  <p:tag name="SMARTLOCKSHAPE" val="Yes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MARTWRITE" val="{$SmartDividertext} {$SmartDividernumber} – {$Smart Divider title}"/>
  <p:tag name="SMARTLOCKSHAPE" val="Yes"/>
  <p:tag name="SMARTOBJECT" val="Section Header"/>
  <p:tag name="SMARTISVISIBLE" val="{$SmartDividernumber} !=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ULLLENGTH" val="True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MARTWRITE" val="{$Executive Summary}"/>
  <p:tag name="SMARTISVISIBLE" val="{$Show Executive Summary} = Yes"/>
  <p:tag name="SMARTLOCKSHAPE" val="Yes"/>
  <p:tag name="SMARTOBJECT" val="Executive Summary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MARTLOCKSHAPE" val="Yes"/>
  <p:tag name="SMARTOBJECT" val="Section Footer"/>
  <p:tag name="SMARTWRITE" val="{@Title} • {@Subtitle}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MARTWRITE" val="{!PageNumber}"/>
  <p:tag name="SMARTLOCKSHAPE" val="Yes"/>
  <p:tag name="SMARTOBJECT" val="Page Number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MARTISVISIBLE" val="{@Show Draft stamp} = Yes"/>
  <p:tag name="SMARTWRITE" val="{@Draft stamp}"/>
  <p:tag name="SMARTLOCKSHAPE" val="Yes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MARTISVISIBLE" val="{SmartShowDisclaimer} = Yes"/>
  <p:tag name="SMARTSHAPETYPE" val="Disclaimer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MARTSHAPETYPE" val="PresentationDisclaimer"/>
  <p:tag name="SMARTISVISIBLE" val="{@PresentationDisclaimer}!=No Disclaimer"/>
  <p:tag name="SMARTWRITE" val="{@PresentationDisclaimerText}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MARTWRITE" val="{!PageNumber}"/>
  <p:tag name="SMARTLOCKSHAPE" val="Yes"/>
  <p:tag name="SMARTOBJECT" val="Page Number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MARTWRITE" val="{$SmartDividertext} {$SmartDividernumber} – {$Smart Divider title}"/>
  <p:tag name="SMARTLOCKSHAPE" val="Yes"/>
  <p:tag name="SMARTOBJECT" val="Section Header"/>
  <p:tag name="SMARTISVISIBLE" val="{$SmartDividernumber} !=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ULLLENGTH" val="True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ULLLENGTH" val="True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MARTWRITE" val="{$Executive Summary}"/>
  <p:tag name="SMARTISVISIBLE" val="{$Show Executive Summary} = Yes"/>
  <p:tag name="SMARTLOCKSHAPE" val="Yes"/>
  <p:tag name="SMARTOBJECT" val="Executive Summary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MARTLOCKSHAPE" val="Yes"/>
  <p:tag name="SMARTOBJECT" val="Section Footer"/>
  <p:tag name="SMARTWRITE" val="{@Title} • {@Subtitle}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MARTWRITE" val="{!PageNumber}"/>
  <p:tag name="SMARTLOCKSHAPE" val="Yes"/>
  <p:tag name="SMARTOBJECT" val="Page Number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MARTISVISIBLE" val="{SmartShowDisclaimer} = Yes"/>
  <p:tag name="SMARTSHAPETYPE" val="Disclaimer"/>
</p:tagLst>
</file>

<file path=ppt/theme/theme1.xml><?xml version="1.0" encoding="utf-8"?>
<a:theme xmlns:a="http://schemas.openxmlformats.org/drawingml/2006/main" name="Introducing PowerPoint 2011">
  <a:themeElements>
    <a:clrScheme name="Fresh">
      <a:dk1>
        <a:srgbClr val="262626"/>
      </a:dk1>
      <a:lt1>
        <a:sysClr val="window" lastClr="FFFFFF"/>
      </a:lt1>
      <a:dk2>
        <a:srgbClr val="595959"/>
      </a:dk2>
      <a:lt2>
        <a:srgbClr val="EEECE1"/>
      </a:lt2>
      <a:accent1>
        <a:srgbClr val="F4891E"/>
      </a:accent1>
      <a:accent2>
        <a:srgbClr val="7BCF27"/>
      </a:accent2>
      <a:accent3>
        <a:srgbClr val="9BBB59"/>
      </a:accent3>
      <a:accent4>
        <a:srgbClr val="00B0F0"/>
      </a:accent4>
      <a:accent5>
        <a:srgbClr val="4BACC6"/>
      </a:accent5>
      <a:accent6>
        <a:srgbClr val="F79646"/>
      </a:accent6>
      <a:hlink>
        <a:srgbClr val="00B0F0"/>
      </a:hlink>
      <a:folHlink>
        <a:srgbClr val="F4891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8151</TotalTime>
  <Words>817</Words>
  <Application>Microsoft Macintosh PowerPoint</Application>
  <PresentationFormat>On-screen Show (4:3)</PresentationFormat>
  <Paragraphs>199</Paragraphs>
  <Slides>1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4" baseType="lpstr">
      <vt:lpstr>Calibri</vt:lpstr>
      <vt:lpstr>Courier New</vt:lpstr>
      <vt:lpstr>Georgia</vt:lpstr>
      <vt:lpstr>Arial</vt:lpstr>
      <vt:lpstr>Introducing PowerPoint 2011</vt:lpstr>
      <vt:lpstr>Custom Design</vt:lpstr>
      <vt:lpstr>Visio</vt:lpstr>
      <vt:lpstr>December 9, 2016</vt:lpstr>
      <vt:lpstr>Who We Are</vt:lpstr>
      <vt:lpstr>Today</vt:lpstr>
      <vt:lpstr>Tomorrow</vt:lpstr>
      <vt:lpstr>The Grid Transformation</vt:lpstr>
      <vt:lpstr>Stafford Today</vt:lpstr>
      <vt:lpstr>Stafford Design</vt:lpstr>
      <vt:lpstr>Stafford PV and Battery Data</vt:lpstr>
      <vt:lpstr>Stafford Output</vt:lpstr>
      <vt:lpstr>Knocking Down the Peak!</vt:lpstr>
      <vt:lpstr>Calculating the Customer Savings</vt:lpstr>
      <vt:lpstr>Regulation Services</vt:lpstr>
      <vt:lpstr>Behind the Meter Storage</vt:lpstr>
      <vt:lpstr>GMP PowerWall Program</vt:lpstr>
      <vt:lpstr>PowerWall In Action</vt:lpstr>
      <vt:lpstr>GMP eVGO Network</vt:lpstr>
      <vt:lpstr>Thank You</vt:lpstr>
    </vt:vector>
  </TitlesOfParts>
  <Company>Microsoft</Company>
  <LinksUpToDate>false</LinksUpToDate>
  <SharedDoc>false</SharedDoc>
  <HyperlinksChanged>false</HyperlinksChanged>
  <AppVersion>15.0028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rategic Thinking</dc:title>
  <dc:creator>Rendall, Don</dc:creator>
  <cp:lastModifiedBy>Susan Rivo</cp:lastModifiedBy>
  <cp:revision>503</cp:revision>
  <cp:lastPrinted>2016-09-23T20:34:14Z</cp:lastPrinted>
  <dcterms:created xsi:type="dcterms:W3CDTF">2013-04-23T14:50:25Z</dcterms:created>
  <dcterms:modified xsi:type="dcterms:W3CDTF">2016-12-08T16:56:16Z</dcterms:modified>
</cp:coreProperties>
</file>